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41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4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174"/>
  </p:notesMasterIdLst>
  <p:handoutMasterIdLst>
    <p:handoutMasterId r:id="rId175"/>
  </p:handoutMasterIdLst>
  <p:sldIdLst>
    <p:sldId id="325" r:id="rId3"/>
    <p:sldId id="886" r:id="rId4"/>
    <p:sldId id="1496" r:id="rId5"/>
    <p:sldId id="1497" r:id="rId6"/>
    <p:sldId id="328" r:id="rId7"/>
    <p:sldId id="887" r:id="rId8"/>
    <p:sldId id="1498" r:id="rId9"/>
    <p:sldId id="309" r:id="rId10"/>
    <p:sldId id="1059" r:id="rId11"/>
    <p:sldId id="1254" r:id="rId12"/>
    <p:sldId id="1506" r:id="rId13"/>
    <p:sldId id="1505" r:id="rId14"/>
    <p:sldId id="1507" r:id="rId15"/>
    <p:sldId id="1508" r:id="rId16"/>
    <p:sldId id="1509" r:id="rId17"/>
    <p:sldId id="1510" r:id="rId18"/>
    <p:sldId id="1511" r:id="rId19"/>
    <p:sldId id="1512" r:id="rId20"/>
    <p:sldId id="1513" r:id="rId21"/>
    <p:sldId id="1515" r:id="rId22"/>
    <p:sldId id="1517" r:id="rId23"/>
    <p:sldId id="1518" r:id="rId24"/>
    <p:sldId id="1519" r:id="rId25"/>
    <p:sldId id="1520" r:id="rId26"/>
    <p:sldId id="1521" r:id="rId27"/>
    <p:sldId id="1522" r:id="rId28"/>
    <p:sldId id="1523" r:id="rId29"/>
    <p:sldId id="1524" r:id="rId30"/>
    <p:sldId id="1525" r:id="rId31"/>
    <p:sldId id="1526" r:id="rId32"/>
    <p:sldId id="1527" r:id="rId33"/>
    <p:sldId id="1528" r:id="rId34"/>
    <p:sldId id="1529" r:id="rId35"/>
    <p:sldId id="1530" r:id="rId36"/>
    <p:sldId id="1531" r:id="rId37"/>
    <p:sldId id="1499" r:id="rId38"/>
    <p:sldId id="1286" r:id="rId39"/>
    <p:sldId id="1532" r:id="rId40"/>
    <p:sldId id="1533" r:id="rId41"/>
    <p:sldId id="1534" r:id="rId42"/>
    <p:sldId id="1542" r:id="rId43"/>
    <p:sldId id="1543" r:id="rId44"/>
    <p:sldId id="1544" r:id="rId45"/>
    <p:sldId id="1545" r:id="rId46"/>
    <p:sldId id="1547" r:id="rId47"/>
    <p:sldId id="1368" r:id="rId48"/>
    <p:sldId id="1452" r:id="rId49"/>
    <p:sldId id="1488" r:id="rId50"/>
    <p:sldId id="1548" r:id="rId51"/>
    <p:sldId id="1553" r:id="rId52"/>
    <p:sldId id="1453" r:id="rId53"/>
    <p:sldId id="1549" r:id="rId54"/>
    <p:sldId id="1550" r:id="rId55"/>
    <p:sldId id="1551" r:id="rId56"/>
    <p:sldId id="1552" r:id="rId57"/>
    <p:sldId id="1554" r:id="rId58"/>
    <p:sldId id="1555" r:id="rId59"/>
    <p:sldId id="1556" r:id="rId60"/>
    <p:sldId id="1489" r:id="rId61"/>
    <p:sldId id="1557" r:id="rId62"/>
    <p:sldId id="1558" r:id="rId63"/>
    <p:sldId id="1370" r:id="rId64"/>
    <p:sldId id="1295" r:id="rId65"/>
    <p:sldId id="1454" r:id="rId66"/>
    <p:sldId id="1559" r:id="rId67"/>
    <p:sldId id="1560" r:id="rId68"/>
    <p:sldId id="1562" r:id="rId69"/>
    <p:sldId id="1563" r:id="rId70"/>
    <p:sldId id="1458" r:id="rId71"/>
    <p:sldId id="1564" r:id="rId72"/>
    <p:sldId id="1493" r:id="rId73"/>
    <p:sldId id="1565" r:id="rId74"/>
    <p:sldId id="1566" r:id="rId75"/>
    <p:sldId id="1567" r:id="rId76"/>
    <p:sldId id="1371" r:id="rId77"/>
    <p:sldId id="1461" r:id="rId78"/>
    <p:sldId id="1500" r:id="rId79"/>
    <p:sldId id="1297" r:id="rId80"/>
    <p:sldId id="1570" r:id="rId81"/>
    <p:sldId id="1568" r:id="rId82"/>
    <p:sldId id="1571" r:id="rId83"/>
    <p:sldId id="1093" r:id="rId84"/>
    <p:sldId id="1383" r:id="rId85"/>
    <p:sldId id="1572" r:id="rId86"/>
    <p:sldId id="1299" r:id="rId87"/>
    <p:sldId id="1573" r:id="rId88"/>
    <p:sldId id="1574" r:id="rId89"/>
    <p:sldId id="1575" r:id="rId90"/>
    <p:sldId id="1576" r:id="rId91"/>
    <p:sldId id="1577" r:id="rId92"/>
    <p:sldId id="1578" r:id="rId93"/>
    <p:sldId id="1579" r:id="rId94"/>
    <p:sldId id="1580" r:id="rId95"/>
    <p:sldId id="1581" r:id="rId96"/>
    <p:sldId id="1582" r:id="rId97"/>
    <p:sldId id="1384" r:id="rId98"/>
    <p:sldId id="1388" r:id="rId99"/>
    <p:sldId id="1583" r:id="rId100"/>
    <p:sldId id="1584" r:id="rId101"/>
    <p:sldId id="1585" r:id="rId102"/>
    <p:sldId id="1590" r:id="rId103"/>
    <p:sldId id="1591" r:id="rId104"/>
    <p:sldId id="1592" r:id="rId105"/>
    <p:sldId id="1593" r:id="rId106"/>
    <p:sldId id="1594" r:id="rId107"/>
    <p:sldId id="1586" r:id="rId108"/>
    <p:sldId id="1595" r:id="rId109"/>
    <p:sldId id="1596" r:id="rId110"/>
    <p:sldId id="1597" r:id="rId111"/>
    <p:sldId id="1598" r:id="rId112"/>
    <p:sldId id="1599" r:id="rId113"/>
    <p:sldId id="1600" r:id="rId114"/>
    <p:sldId id="1651" r:id="rId115"/>
    <p:sldId id="1501" r:id="rId116"/>
    <p:sldId id="1601" r:id="rId117"/>
    <p:sldId id="1602" r:id="rId118"/>
    <p:sldId id="1603" r:id="rId119"/>
    <p:sldId id="1604" r:id="rId120"/>
    <p:sldId id="1605" r:id="rId121"/>
    <p:sldId id="1606" r:id="rId122"/>
    <p:sldId id="1502" r:id="rId123"/>
    <p:sldId id="1607" r:id="rId124"/>
    <p:sldId id="1608" r:id="rId125"/>
    <p:sldId id="1609" r:id="rId126"/>
    <p:sldId id="1610" r:id="rId127"/>
    <p:sldId id="1611" r:id="rId128"/>
    <p:sldId id="1612" r:id="rId129"/>
    <p:sldId id="1613" r:id="rId130"/>
    <p:sldId id="1614" r:id="rId131"/>
    <p:sldId id="1615" r:id="rId132"/>
    <p:sldId id="1616" r:id="rId133"/>
    <p:sldId id="1617" r:id="rId134"/>
    <p:sldId id="1618" r:id="rId135"/>
    <p:sldId id="1619" r:id="rId136"/>
    <p:sldId id="1620" r:id="rId137"/>
    <p:sldId id="1621" r:id="rId138"/>
    <p:sldId id="1622" r:id="rId139"/>
    <p:sldId id="1623" r:id="rId140"/>
    <p:sldId id="1624" r:id="rId141"/>
    <p:sldId id="1503" r:id="rId142"/>
    <p:sldId id="1625" r:id="rId143"/>
    <p:sldId id="1629" r:id="rId144"/>
    <p:sldId id="1630" r:id="rId145"/>
    <p:sldId id="1631" r:id="rId146"/>
    <p:sldId id="1632" r:id="rId147"/>
    <p:sldId id="1633" r:id="rId148"/>
    <p:sldId id="1634" r:id="rId149"/>
    <p:sldId id="1635" r:id="rId150"/>
    <p:sldId id="1636" r:id="rId151"/>
    <p:sldId id="1637" r:id="rId152"/>
    <p:sldId id="1638" r:id="rId153"/>
    <p:sldId id="1504" r:id="rId154"/>
    <p:sldId id="1626" r:id="rId155"/>
    <p:sldId id="1639" r:id="rId156"/>
    <p:sldId id="1641" r:id="rId157"/>
    <p:sldId id="1642" r:id="rId158"/>
    <p:sldId id="1628" r:id="rId159"/>
    <p:sldId id="1643" r:id="rId160"/>
    <p:sldId id="1640" r:id="rId161"/>
    <p:sldId id="1644" r:id="rId162"/>
    <p:sldId id="1645" r:id="rId163"/>
    <p:sldId id="1646" r:id="rId164"/>
    <p:sldId id="1647" r:id="rId165"/>
    <p:sldId id="1648" r:id="rId166"/>
    <p:sldId id="1649" r:id="rId167"/>
    <p:sldId id="1650" r:id="rId168"/>
    <p:sldId id="1399" r:id="rId169"/>
    <p:sldId id="1627" r:id="rId170"/>
    <p:sldId id="1482" r:id="rId171"/>
    <p:sldId id="1252" r:id="rId172"/>
    <p:sldId id="326" r:id="rId173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45" userDrawn="1">
          <p15:clr>
            <a:srgbClr val="A4A3A4"/>
          </p15:clr>
        </p15:guide>
        <p15:guide id="2" pos="937" userDrawn="1">
          <p15:clr>
            <a:srgbClr val="A4A3A4"/>
          </p15:clr>
        </p15:guide>
        <p15:guide id="3" pos="710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9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1369B3"/>
    <a:srgbClr val="595959"/>
    <a:srgbClr val="FF0000"/>
    <a:srgbClr val="F6921E"/>
    <a:srgbClr val="F8F8EC"/>
    <a:srgbClr val="FFFCE5"/>
    <a:srgbClr val="B2B2B2"/>
    <a:srgbClr val="F2F2F2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1FC5FB0-069F-4F29-9191-ACE397576D46}" v="5" dt="2023-04-20T03:23:25.773"/>
    <p1510:client id="{D0082021-7BF7-4456-A180-952809EB884E}" v="6" dt="2023-04-20T03:29:30.25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406" autoAdjust="0"/>
    <p:restoredTop sz="89369" autoAdjust="0"/>
  </p:normalViewPr>
  <p:slideViewPr>
    <p:cSldViewPr>
      <p:cViewPr varScale="1">
        <p:scale>
          <a:sx n="111" d="100"/>
          <a:sy n="111" d="100"/>
        </p:scale>
        <p:origin x="108" y="186"/>
      </p:cViewPr>
      <p:guideLst>
        <p:guide orient="horz" pos="845"/>
        <p:guide pos="937"/>
        <p:guide pos="710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microsoft.com/office/2015/10/relationships/revisionInfo" Target="revisionInfo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presProps" Target="presProps.xml"/><Relationship Id="rId172" Type="http://schemas.openxmlformats.org/officeDocument/2006/relationships/slide" Target="slides/slide170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notesMaster" Target="notesMasters/notesMaster1.xml"/><Relationship Id="rId179" Type="http://schemas.openxmlformats.org/officeDocument/2006/relationships/theme" Target="theme/theme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tableStyles" Target="tableStyles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handoutMaster" Target="handoutMasters/handoutMaster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commentAuthors" Target="commentAuthors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5903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3906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17180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37989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402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5843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86650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6235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68387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0714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1626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2258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31244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3921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79782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35892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4025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4255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9193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1969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12099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8176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0368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40618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0146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36377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98286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67352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1841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784866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8217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0174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41475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89413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3707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906323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1831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51376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91512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8732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993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67042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23173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12203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98961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74521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2439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10031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69817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748871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680192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7511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698820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3404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1727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06386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85262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9093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597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6879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514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2F652BD-78F8-4263-B0C9-1157D4F9FB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1137BB1-9F5B-4D4F-9A56-B2F02308C4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slideLayout" Target="../slideLayouts/slideLayout10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slideLayout" Target="../slideLayouts/slideLayout10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slideLayout" Target="../slideLayouts/slideLayout10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0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slideLayout" Target="../slideLayouts/slideLayout10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8.svg"/><Relationship Id="rId4" Type="http://schemas.openxmlformats.org/officeDocument/2006/relationships/image" Target="../media/image17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18.svg"/><Relationship Id="rId4" Type="http://schemas.openxmlformats.org/officeDocument/2006/relationships/image" Target="../media/image17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9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slideLayout" Target="../slideLayouts/slideLayout1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4" Type="http://schemas.openxmlformats.org/officeDocument/2006/relationships/slideLayout" Target="../slideLayouts/slideLayout1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slideLayout" Target="../slideLayouts/slideLayout10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0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slideLayout" Target="../slideLayouts/slideLayout10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0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0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60.xml"/><Relationship Id="rId1" Type="http://schemas.openxmlformats.org/officeDocument/2006/relationships/tags" Target="../tags/tag59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62.xml"/><Relationship Id="rId1" Type="http://schemas.openxmlformats.org/officeDocument/2006/relationships/tags" Target="../tags/tag61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image" Target="../media/image21.png"/><Relationship Id="rId4" Type="http://schemas.openxmlformats.org/officeDocument/2006/relationships/slideLayout" Target="../slideLayouts/slideLayout10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5" Type="http://schemas.openxmlformats.org/officeDocument/2006/relationships/image" Target="../media/image21.png"/><Relationship Id="rId4" Type="http://schemas.openxmlformats.org/officeDocument/2006/relationships/slideLayout" Target="../slideLayouts/slideLayout10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7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image" Target="../media/image22.png"/><Relationship Id="rId4" Type="http://schemas.openxmlformats.org/officeDocument/2006/relationships/slideLayout" Target="../slideLayouts/slideLayout10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0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9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0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0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0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0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77.xml"/><Relationship Id="rId1" Type="http://schemas.openxmlformats.org/officeDocument/2006/relationships/tags" Target="../tags/tag7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79.xml"/><Relationship Id="rId1" Type="http://schemas.openxmlformats.org/officeDocument/2006/relationships/tags" Target="../tags/tag78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slideLayout" Target="../slideLayouts/slideLayout10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86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4" Type="http://schemas.openxmlformats.org/officeDocument/2006/relationships/slideLayout" Target="../slideLayouts/slideLayout10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9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slideLayout" Target="../slideLayouts/slideLayout1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slideLayout" Target="../slideLayouts/slideLayout10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slideLayout" Target="../slideLayouts/slideLayout10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0.xml"/><Relationship Id="rId1" Type="http://schemas.openxmlformats.org/officeDocument/2006/relationships/tags" Target="../tags/tag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3286894" y="2637706"/>
            <a:ext cx="6048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11</a:t>
            </a:r>
            <a:r>
              <a:rPr lang="zh-CN" altLang="en-US" sz="5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数据库优化</a:t>
            </a:r>
            <a:endParaRPr lang="en-US" altLang="zh-CN" sz="5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3574926" y="3861842"/>
            <a:ext cx="6480720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MySQL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原理、设计与应用（第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版）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概述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9038" y="1909711"/>
            <a:ext cx="3734165" cy="202036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1110" y="1909711"/>
            <a:ext cx="2929066" cy="202036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2272044" y="3930075"/>
            <a:ext cx="136815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飞机的引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6006209" y="3930075"/>
            <a:ext cx="136815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火箭的引擎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1470" y="1909711"/>
            <a:ext cx="2863852" cy="182245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8935275" y="3930075"/>
            <a:ext cx="215262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1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1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？</a:t>
            </a:r>
          </a:p>
        </p:txBody>
      </p:sp>
    </p:spTree>
    <p:extLst>
      <p:ext uri="{BB962C8B-B14F-4D97-AF65-F5344CB8AC3E}">
        <p14:creationId xmlns:p14="http://schemas.microsoft.com/office/powerpoint/2010/main" val="2151015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开启事务，删除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4" y="2157367"/>
            <a:ext cx="9682795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记录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ET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2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记录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ET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，进入锁等待状态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6671270" y="4725938"/>
            <a:ext cx="4498219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</a:t>
            </a: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时，进入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等待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状态，在客户端</a:t>
            </a:r>
            <a:r>
              <a:rPr lang="en-US" altLang="zh-CN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可以操作其他数据，如删除</a:t>
            </a: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565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“显式”行级锁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“显式”行级锁的语法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78782" y="2092063"/>
            <a:ext cx="7632849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K IN SHARE MOD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2818841" y="2615572"/>
            <a:ext cx="6552730" cy="874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UPDAT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添加的锁类型是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级排他锁</a:t>
            </a: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K IN SHARE MOD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添加的锁类型是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级共享锁</a:t>
            </a: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05414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369153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显式”添加行级锁时，会自动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意向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添加行级锁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意向锁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隐式”表级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多个意向锁之间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会产生冲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且互相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兼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判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的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级共享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级排他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再自动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意向共享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意向排他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不能人为干预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意向锁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作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标识表中的某些记录正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被锁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其他用户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要锁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中的某些记录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级锁类型的兼容性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3807101"/>
              </p:ext>
            </p:extLst>
          </p:nvPr>
        </p:nvGraphicFramePr>
        <p:xfrm>
          <a:off x="1486694" y="3501802"/>
          <a:ext cx="9505055" cy="2160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882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1553394452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3468448037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4112307847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3957072199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共享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排他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意向共享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1219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意向排他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共享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兼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兼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排他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意向共享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兼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兼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兼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58780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意向排他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冲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兼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兼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51519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0126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583038" y="2904214"/>
            <a:ext cx="633670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给数据表添加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级排他锁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客户端</a:t>
            </a:r>
            <a:r>
              <a:rPr lang="en-US" altLang="zh-CN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客户端</a:t>
            </a:r>
            <a:r>
              <a:rPr lang="en-US" altLang="zh-CN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读写情况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629594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3264996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485578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开启事务，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添加行级排他锁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40438" y="2101797"/>
            <a:ext cx="8186106" cy="41549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行级排他锁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OR UPDAT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   | name  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1    |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铅笔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3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00 sec)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999152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485578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开启事务，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添加隐式行级排他锁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68995" y="2133650"/>
            <a:ext cx="8928992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隐式行级排他锁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name='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l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2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 matched: 0 Changed: 0 Warnings: 0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7463358" y="4494627"/>
            <a:ext cx="4511031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添加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排他锁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后，在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，可以为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除</a:t>
            </a: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添加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排他锁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223654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485578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ow_lock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添加表级读锁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2109417"/>
            <a:ext cx="7056784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LOCK TABL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AD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，进入锁等待状态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2926854" y="3069754"/>
            <a:ext cx="5728587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数据表添加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读锁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会发生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冲突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进行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等待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状态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1280013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2" y="1125538"/>
            <a:ext cx="698477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noDB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处于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PEATABLE READ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可重复读）隔离级别时，行级锁实际上是一个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ext-key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锁，它由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间隙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ap lock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cord lock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组成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就是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行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间隙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在索引记录之间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间隙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负无穷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索引记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后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索引记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无穷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添加的锁，它的作用是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发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防止其他事务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间隙插入记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解决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事务幻读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问题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701602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1313039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439022" y="2904214"/>
            <a:ext cx="64087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给数据表添加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锁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查看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隙锁是否存在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629594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1216595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485578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开启事务，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添加行锁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40438" y="2061642"/>
            <a:ext cx="8735288" cy="38318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 FOR UPDATE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   | name  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1    |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铅笔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3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 row in set (0.00 sec)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4273301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概述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6" t="1975" r="11457" b="7902"/>
          <a:stretch>
            <a:fillRect/>
          </a:stretch>
        </p:blipFill>
        <p:spPr bwMode="auto">
          <a:xfrm>
            <a:off x="7535366" y="2709714"/>
            <a:ext cx="2367201" cy="3756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云形标注 10"/>
          <p:cNvSpPr/>
          <p:nvPr/>
        </p:nvSpPr>
        <p:spPr>
          <a:xfrm>
            <a:off x="3142878" y="1269554"/>
            <a:ext cx="3816425" cy="2160240"/>
          </a:xfrm>
          <a:prstGeom prst="cloudCallout">
            <a:avLst>
              <a:gd name="adj1" fmla="val 64873"/>
              <a:gd name="adj2" fmla="val 42348"/>
            </a:avLst>
          </a:prstGeom>
          <a:solidFill>
            <a:srgbClr val="005D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28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sz="28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存储引擎是什么？</a:t>
            </a:r>
          </a:p>
        </p:txBody>
      </p:sp>
    </p:spTree>
    <p:extLst>
      <p:ext uri="{BB962C8B-B14F-4D97-AF65-F5344CB8AC3E}">
        <p14:creationId xmlns:p14="http://schemas.microsoft.com/office/powerpoint/2010/main" val="1568144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485578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，插入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4" y="2110028"/>
            <a:ext cx="9466771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 (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电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1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，进入锁等待状态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 (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电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2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，进入锁等待状态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 (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电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5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，进入锁等待状态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 (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电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6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0 sec)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6527254" y="5302002"/>
            <a:ext cx="4836827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在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间隙锁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服务器会锁定当前表中</a:t>
            </a: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值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左右的间隙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间隙的区间范围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[1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)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[3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)</a:t>
            </a:r>
            <a:endParaRPr lang="zh-CN" altLang="en-US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97386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查看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的锁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3080488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09152" y="1281019"/>
            <a:ext cx="2763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查看</a:t>
            </a:r>
            <a:r>
              <a:rPr lang="en-US" altLang="zh-CN" dirty="0" err="1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InnoDB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表的锁</a:t>
            </a:r>
          </a:p>
        </p:txBody>
      </p:sp>
      <p:sp>
        <p:nvSpPr>
          <p:cNvPr id="15" name="矩形 14"/>
          <p:cNvSpPr/>
          <p:nvPr/>
        </p:nvSpPr>
        <p:spPr>
          <a:xfrm>
            <a:off x="532029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0802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存储引擎的锁比较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复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HOW ENGINE INNODB STATU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可以查看当前表中添加的锁类型。在查看时要保证系统变量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nnodb_status_output_lock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开启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设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系统变量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nnodb_status_output_lock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语句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558702" y="3746647"/>
            <a:ext cx="9361040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status_output_locks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	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系统变量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+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| Value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+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status_output_lock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OFF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+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GLOBAL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status_output_lock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ON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		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设置系统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变量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822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查看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的锁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3080488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09152" y="1281019"/>
            <a:ext cx="2763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查看</a:t>
            </a:r>
            <a:r>
              <a:rPr lang="en-US" altLang="zh-CN" dirty="0" err="1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InnoDB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表的锁</a:t>
            </a:r>
          </a:p>
        </p:txBody>
      </p:sp>
      <p:sp>
        <p:nvSpPr>
          <p:cNvPr id="15" name="矩形 14"/>
          <p:cNvSpPr/>
          <p:nvPr/>
        </p:nvSpPr>
        <p:spPr>
          <a:xfrm>
            <a:off x="532029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0802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33650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HOW ENGINE INNODB STATU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数据表添加的锁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2784328"/>
            <a:ext cx="10441160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 SHOW ENGINE INNODB STATUS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Typ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Name: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tatus: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部分内容）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ABLE LOCK table 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.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x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d 10386 lock mode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X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CORD LOCKS space id 247 page no 4 n bits 80 index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of table 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.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x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d 10386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k_mod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1"/>
          <p:cNvSpPr txBox="1"/>
          <p:nvPr>
            <p:custDataLst>
              <p:tags r:id="rId1"/>
            </p:custDataLst>
          </p:nvPr>
        </p:nvSpPr>
        <p:spPr>
          <a:xfrm>
            <a:off x="3430910" y="5734050"/>
            <a:ext cx="4392488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xt-key lock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排他锁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X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en-US" altLang="zh-CN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之前添加</a:t>
            </a:r>
            <a:endParaRPr lang="en-US" altLang="zh-CN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1"/>
          <p:cNvSpPr txBox="1"/>
          <p:nvPr>
            <p:custDataLst>
              <p:tags r:id="rId2"/>
            </p:custDataLst>
          </p:nvPr>
        </p:nvSpPr>
        <p:spPr>
          <a:xfrm>
            <a:off x="6023198" y="4653930"/>
            <a:ext cx="38884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X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数据表中添加了一个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意向排他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</a:t>
            </a:r>
            <a:endParaRPr lang="en-US" altLang="zh-CN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18072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查看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的锁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3080488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09152" y="1281019"/>
            <a:ext cx="2763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查看</a:t>
            </a:r>
            <a:r>
              <a:rPr lang="en-US" altLang="zh-CN" dirty="0" err="1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InnoDB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表的锁</a:t>
            </a:r>
          </a:p>
        </p:txBody>
      </p:sp>
      <p:sp>
        <p:nvSpPr>
          <p:cNvPr id="15" name="矩形 14"/>
          <p:cNvSpPr/>
          <p:nvPr/>
        </p:nvSpPr>
        <p:spPr>
          <a:xfrm>
            <a:off x="532029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50802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33650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HOW ENGINE INNODB STATU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看数据表添加的锁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2784328"/>
            <a:ext cx="10441160" cy="30469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接上一页查询结果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部分内容）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CORD LOCKS space id 247 page no 3 n bits 80 index PRIMARY of table 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.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x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d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386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k_mod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 locks rec but not gap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部分内容）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CORD LOCKS space id 247 page no 4 n bits 80 index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of table `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.`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x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d 10386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k_mod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 locks gap before rec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部分内容）</a:t>
            </a:r>
          </a:p>
        </p:txBody>
      </p:sp>
      <p:sp>
        <p:nvSpPr>
          <p:cNvPr id="10" name="1"/>
          <p:cNvSpPr txBox="1"/>
          <p:nvPr>
            <p:custDataLst>
              <p:tags r:id="rId1"/>
            </p:custDataLst>
          </p:nvPr>
        </p:nvSpPr>
        <p:spPr>
          <a:xfrm>
            <a:off x="6167214" y="5005554"/>
            <a:ext cx="4392488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 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cks gap before </a:t>
            </a:r>
            <a:r>
              <a:rPr lang="en-US" altLang="zh-CN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c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间隙锁</a:t>
            </a:r>
          </a:p>
        </p:txBody>
      </p:sp>
      <p:sp>
        <p:nvSpPr>
          <p:cNvPr id="11" name="1"/>
          <p:cNvSpPr txBox="1"/>
          <p:nvPr>
            <p:custDataLst>
              <p:tags r:id="rId2"/>
            </p:custDataLst>
          </p:nvPr>
        </p:nvSpPr>
        <p:spPr>
          <a:xfrm>
            <a:off x="6167214" y="3894941"/>
            <a:ext cx="4392488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X 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ocks rec but not </a:t>
            </a:r>
            <a:r>
              <a:rPr lang="en-US" altLang="zh-CN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ap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记录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</a:t>
            </a:r>
            <a:endParaRPr lang="en-US" altLang="zh-CN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7242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4</a:t>
            </a:r>
          </a:p>
        </p:txBody>
      </p:sp>
    </p:spTree>
    <p:extLst>
      <p:ext uri="{BB962C8B-B14F-4D97-AF65-F5344CB8AC3E}">
        <p14:creationId xmlns:p14="http://schemas.microsoft.com/office/powerpoint/2010/main" val="1243279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表技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水平分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垂直分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实现方式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</p:spTree>
    <p:extLst>
      <p:ext uri="{BB962C8B-B14F-4D97-AF65-F5344CB8AC3E}">
        <p14:creationId xmlns:p14="http://schemas.microsoft.com/office/powerpoint/2010/main" val="373663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E22093F1-8748-DF76-0CC1-FE4E36096317}"/>
              </a:ext>
            </a:extLst>
          </p:cNvPr>
          <p:cNvSpPr/>
          <p:nvPr/>
        </p:nvSpPr>
        <p:spPr>
          <a:xfrm>
            <a:off x="4133018" y="1485578"/>
            <a:ext cx="2610260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原创设计师QQ598969553          _8">
            <a:extLst>
              <a:ext uri="{FF2B5EF4-FFF2-40B4-BE49-F238E27FC236}">
                <a16:creationId xmlns:a16="http://schemas.microsoft.com/office/drawing/2014/main" id="{B8A86F15-1797-28AA-1001-F0096AD84F98}"/>
              </a:ext>
            </a:extLst>
          </p:cNvPr>
          <p:cNvSpPr/>
          <p:nvPr/>
        </p:nvSpPr>
        <p:spPr>
          <a:xfrm>
            <a:off x="1054646" y="2565698"/>
            <a:ext cx="2496139" cy="887395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34" name="原创设计师QQ598969553          _9">
            <a:extLst>
              <a:ext uri="{FF2B5EF4-FFF2-40B4-BE49-F238E27FC236}">
                <a16:creationId xmlns:a16="http://schemas.microsoft.com/office/drawing/2014/main" id="{083EE87A-BD6C-725F-C183-232A09D6957B}"/>
              </a:ext>
            </a:extLst>
          </p:cNvPr>
          <p:cNvSpPr txBox="1"/>
          <p:nvPr/>
        </p:nvSpPr>
        <p:spPr>
          <a:xfrm>
            <a:off x="1462159" y="2658529"/>
            <a:ext cx="1681111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</a:t>
            </a:r>
            <a:endParaRPr lang="en-US" altLang="zh-CN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  <p:sp>
        <p:nvSpPr>
          <p:cNvPr id="35" name="左大括号 34">
            <a:extLst>
              <a:ext uri="{FF2B5EF4-FFF2-40B4-BE49-F238E27FC236}">
                <a16:creationId xmlns:a16="http://schemas.microsoft.com/office/drawing/2014/main" id="{A870FB52-C972-1DE3-5562-F45CCC9560DD}"/>
              </a:ext>
            </a:extLst>
          </p:cNvPr>
          <p:cNvSpPr/>
          <p:nvPr/>
        </p:nvSpPr>
        <p:spPr>
          <a:xfrm>
            <a:off x="3703513" y="1773610"/>
            <a:ext cx="253796" cy="2464054"/>
          </a:xfrm>
          <a:prstGeom prst="leftBrace">
            <a:avLst/>
          </a:prstGeom>
          <a:ln>
            <a:solidFill>
              <a:srgbClr val="1369B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原创设计师QQ598969553          _9">
            <a:extLst>
              <a:ext uri="{FF2B5EF4-FFF2-40B4-BE49-F238E27FC236}">
                <a16:creationId xmlns:a16="http://schemas.microsoft.com/office/drawing/2014/main" id="{2FDEFE17-32D8-7819-CA1F-C66927004DF7}"/>
              </a:ext>
            </a:extLst>
          </p:cNvPr>
          <p:cNvSpPr txBox="1"/>
          <p:nvPr/>
        </p:nvSpPr>
        <p:spPr>
          <a:xfrm>
            <a:off x="4650461" y="1588912"/>
            <a:ext cx="1575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水平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D9432036-84F3-7CF4-8F1F-A0549CD07F92}"/>
              </a:ext>
            </a:extLst>
          </p:cNvPr>
          <p:cNvSpPr/>
          <p:nvPr/>
        </p:nvSpPr>
        <p:spPr>
          <a:xfrm>
            <a:off x="4133018" y="3978192"/>
            <a:ext cx="2610064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原创设计师QQ598969553          _9">
            <a:extLst>
              <a:ext uri="{FF2B5EF4-FFF2-40B4-BE49-F238E27FC236}">
                <a16:creationId xmlns:a16="http://schemas.microsoft.com/office/drawing/2014/main" id="{25FDD8C0-20A6-3A02-E9C7-5F4A1F7C8D34}"/>
              </a:ext>
            </a:extLst>
          </p:cNvPr>
          <p:cNvSpPr txBox="1"/>
          <p:nvPr/>
        </p:nvSpPr>
        <p:spPr>
          <a:xfrm>
            <a:off x="4648431" y="4081526"/>
            <a:ext cx="1577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垂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</p:spTree>
    <p:extLst>
      <p:ext uri="{BB962C8B-B14F-4D97-AF65-F5344CB8AC3E}">
        <p14:creationId xmlns:p14="http://schemas.microsoft.com/office/powerpoint/2010/main" val="238235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36915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平分表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平分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根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拆分算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一张数据表中的全部记录分别存储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水平分表必须保证每个数据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相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但每个数据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名称不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平分表实现原理：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371883"/>
              </p:ext>
            </p:extLst>
          </p:nvPr>
        </p:nvGraphicFramePr>
        <p:xfrm>
          <a:off x="2350790" y="2637706"/>
          <a:ext cx="6925105" cy="345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3" imgW="9143233" imgH="4553149" progId="Visio.Drawing.11">
                  <p:embed/>
                </p:oleObj>
              </mc:Choice>
              <mc:Fallback>
                <p:oleObj name="Visio" r:id="rId3" imgW="9143233" imgH="4553149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0790" y="2637706"/>
                        <a:ext cx="6925105" cy="3454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817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369153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平分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拆分算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有很多，根据项目的业务不同可以演化出多种不同的算法。常用的拆分算法是根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录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与分表的个数取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获取分表编号，根据商品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品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店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销量等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不同将其分别存储到不同的分表中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表的数量以及拆分方式还需考虑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预估容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扩展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因素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平分表的优点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单张表的数据保持在一定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量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提高系统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稳定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负载能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水平分表的缺点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得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散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各个表中，加大了数据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维护难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</p:spTree>
    <p:extLst>
      <p:ext uri="{BB962C8B-B14F-4D97-AF65-F5344CB8AC3E}">
        <p14:creationId xmlns:p14="http://schemas.microsoft.com/office/powerpoint/2010/main" val="631714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36915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垂直分表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垂直分表是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一个业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张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经常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字段放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常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字段放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从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主表和从表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通常为主键）连接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假如用户表包含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垂直分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将用户表拆分成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主表和一个从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6374298"/>
              </p:ext>
            </p:extLst>
          </p:nvPr>
        </p:nvGraphicFramePr>
        <p:xfrm>
          <a:off x="1774726" y="2997746"/>
          <a:ext cx="8928992" cy="345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464496">
                  <a:extLst>
                    <a:ext uri="{9D8B030D-6E8A-4147-A177-3AD203B41FA5}">
                      <a16:colId xmlns:a16="http://schemas.microsoft.com/office/drawing/2014/main" val="1553394452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3468448037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主表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从表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户</a:t>
                      </a:r>
                      <a:r>
                        <a:rPr lang="en-US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ID</a:t>
                      </a: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（主键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户</a:t>
                      </a:r>
                      <a:r>
                        <a:rPr lang="en-US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ID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（主键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户名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户级别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966046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密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性别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329804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邮箱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注册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415088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手机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创建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QQ</a:t>
                      </a: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号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更新时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58780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是否激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51519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5493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4150990" y="1828757"/>
            <a:ext cx="7200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底层组件之一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用于处理不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类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。使用不同的存储引擎，获得的功能也不同，例如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机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索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灵活选择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根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际需求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性能要求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选择和使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合适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存储引擎，提高整个数据库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性能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04268" y="1557586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概述</a:t>
            </a:r>
          </a:p>
        </p:txBody>
      </p:sp>
    </p:spTree>
    <p:extLst>
      <p:ext uri="{BB962C8B-B14F-4D97-AF65-F5344CB8AC3E}">
        <p14:creationId xmlns:p14="http://schemas.microsoft.com/office/powerpoint/2010/main" val="3503511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369153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垂直分表的优点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业务逻辑更加清晰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便数据进行整合与扩展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根据实际需求为主表和从表选择不同的存储引擎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垂直分表的缺点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需要管理冗余字段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用户完整信息时需要进行表连接查询。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表技术</a:t>
            </a:r>
          </a:p>
        </p:txBody>
      </p:sp>
    </p:spTree>
    <p:extLst>
      <p:ext uri="{BB962C8B-B14F-4D97-AF65-F5344CB8AC3E}">
        <p14:creationId xmlns:p14="http://schemas.microsoft.com/office/powerpoint/2010/main" val="350956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技术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</a:t>
            </a:r>
          </a:p>
        </p:txBody>
      </p:sp>
    </p:spTree>
    <p:extLst>
      <p:ext uri="{BB962C8B-B14F-4D97-AF65-F5344CB8AC3E}">
        <p14:creationId xmlns:p14="http://schemas.microsoft.com/office/powerpoint/2010/main" val="225867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了解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区技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数据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区的实现原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概述</a:t>
            </a:r>
          </a:p>
        </p:txBody>
      </p:sp>
    </p:spTree>
    <p:extLst>
      <p:ext uri="{BB962C8B-B14F-4D97-AF65-F5344CB8AC3E}">
        <p14:creationId xmlns:p14="http://schemas.microsoft.com/office/powerpoint/2010/main" val="71699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2" y="1125538"/>
            <a:ext cx="698477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区技术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在操作数据表时根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给定的算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将数据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分到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个区域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还可以设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分区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将数据存放到更加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具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区域内。</a:t>
            </a: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区技术可以使一张数据表的数据存储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物理磁盘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相比单个磁盘或文件系统能够存储更多的数据，实现更高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吞吐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HERE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包含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区条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系统只需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扫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关一个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个分区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用全表扫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提高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查询效率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701602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概述</a:t>
            </a:r>
          </a:p>
        </p:txBody>
      </p:sp>
    </p:spTree>
    <p:extLst>
      <p:ext uri="{BB962C8B-B14F-4D97-AF65-F5344CB8AC3E}">
        <p14:creationId xmlns:p14="http://schemas.microsoft.com/office/powerpoint/2010/main" val="3144167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3645818"/>
            <a:ext cx="5247793" cy="6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分区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分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</p:spTree>
    <p:extLst>
      <p:ext uri="{BB962C8B-B14F-4D97-AF65-F5344CB8AC3E}">
        <p14:creationId xmlns:p14="http://schemas.microsoft.com/office/powerpoint/2010/main" val="3454574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同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分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054645" y="1629594"/>
            <a:ext cx="9937105" cy="433965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与索引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]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BY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算法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字段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PARTITIONS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数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SUBPARTITION BY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分区算法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分区字段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SUBPARTITIONS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分区数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(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VALUES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其他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(SUBPARTITIO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分区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分区其他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)]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]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414687" y="5950074"/>
            <a:ext cx="9289032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数据表包含分区的最大数量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24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分区文件的序号默认从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始，当有多个分区时依次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递增加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12975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算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别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AN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S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每种算法对应的分区字段不同，具体如下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153251" y="1629594"/>
            <a:ext cx="6099930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ANG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LIST{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| COLUMNS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}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SH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[ALGORITHM={1 | 2}]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4" y="2925738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算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GORITHM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指定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-hashing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算法，值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适用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5.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版本；默认值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适用于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5.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以后版本，子分区算法只支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S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ANG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算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必须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ESS THA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定义分区选项，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算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必须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定义分区选项，具体语法如下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66712" y="4869954"/>
            <a:ext cx="9073008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RANG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算法的分区选项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名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UES LESS THAN {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达式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| MAXVALUE}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名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UES IN (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列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                # LIS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算法的分区选项</a:t>
            </a:r>
          </a:p>
        </p:txBody>
      </p:sp>
    </p:spTree>
    <p:extLst>
      <p:ext uri="{BB962C8B-B14F-4D97-AF65-F5344CB8AC3E}">
        <p14:creationId xmlns:p14="http://schemas.microsoft.com/office/powerpoint/2010/main" val="4205207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分区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其他选项：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5944225"/>
              </p:ext>
            </p:extLst>
          </p:nvPr>
        </p:nvGraphicFramePr>
        <p:xfrm>
          <a:off x="1774726" y="1629978"/>
          <a:ext cx="8928992" cy="345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464496">
                  <a:extLst>
                    <a:ext uri="{9D8B030D-6E8A-4147-A177-3AD203B41FA5}">
                      <a16:colId xmlns:a16="http://schemas.microsoft.com/office/drawing/2014/main" val="1553394452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3468448037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选项名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ENGINE</a:t>
                      </a:r>
                      <a:endParaRPr lang="zh-CN" sz="20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于设置分区的存储引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COMMENT</a:t>
                      </a:r>
                      <a:endParaRPr lang="zh-CN" sz="20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于为分区添加注释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966046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DATA DIRECTORY</a:t>
                      </a:r>
                      <a:endParaRPr lang="zh-CN" sz="20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于为分区设置数据目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329804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INDEX DIRECTORY</a:t>
                      </a:r>
                      <a:endParaRPr lang="zh-CN" sz="20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于为分区设置索引目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415088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MAX_ROWS</a:t>
                      </a:r>
                      <a:endParaRPr lang="zh-CN" sz="20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于为分区设置最大的记录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MIN_ROWS</a:t>
                      </a:r>
                      <a:endParaRPr lang="zh-CN" sz="2000" kern="12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于为分区设置最小的记录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58780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TABLESPACE</a:t>
                      </a:r>
                      <a:endParaRPr lang="zh-CN" sz="2000" kern="1200" dirty="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ea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用于为分区设置表空间名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3708168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5013970"/>
            <a:ext cx="10297145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分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还应注意以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点：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① 创建分区的数据表时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必须包含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建立分区的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② 当创建分区的数据表仅有一个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_INCREME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时，该字段必须为索引字段。</a:t>
            </a:r>
          </a:p>
        </p:txBody>
      </p:sp>
    </p:spTree>
    <p:extLst>
      <p:ext uri="{BB962C8B-B14F-4D97-AF65-F5344CB8AC3E}">
        <p14:creationId xmlns:p14="http://schemas.microsoft.com/office/powerpoint/2010/main" val="3620831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439022" y="3299388"/>
            <a:ext cx="66247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创建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区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区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701602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</p:spTree>
    <p:extLst>
      <p:ext uri="{BB962C8B-B14F-4D97-AF65-F5344CB8AC3E}">
        <p14:creationId xmlns:p14="http://schemas.microsoft.com/office/powerpoint/2010/main" val="3245177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IS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40438" y="2152102"/>
            <a:ext cx="8735288" cy="419839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TABL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p_li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id INT AUTO_INCREMENT COMMENT 'ID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name VARCHAR(50) COMMEN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姓名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p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 COMMENT 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部门编号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KEY(id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BY LIST(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pt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(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p1 VALUES IN(1,3)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p2 VALUES IN(2,4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7247334" y="4681145"/>
            <a:ext cx="4042621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给</a:t>
            </a: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_list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中的</a:t>
            </a: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pt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字段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</a:t>
            </a:r>
            <a:endParaRPr lang="en-US" altLang="zh-CN" sz="16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当字段的值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或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，将记录放在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1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</a:t>
            </a:r>
            <a:endParaRPr lang="en-US" altLang="zh-CN" sz="16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当字段的值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或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，将记录放在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2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</a:t>
            </a:r>
            <a:endParaRPr lang="zh-CN" altLang="en-US" sz="16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99415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概述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7" name="对话气泡: 圆角矩形 1"/>
          <p:cNvSpPr/>
          <p:nvPr/>
        </p:nvSpPr>
        <p:spPr>
          <a:xfrm rot="5400000">
            <a:off x="6733852" y="846931"/>
            <a:ext cx="3286079" cy="5571483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788596" y="2201511"/>
            <a:ext cx="517658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存储引擎采用了“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插拔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 架构，“可插拔”架构是对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运行中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，使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定的语句插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加载）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拔出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卸载）所需的存储引擎文件。</a:t>
            </a:r>
          </a:p>
        </p:txBody>
      </p:sp>
    </p:spTree>
    <p:extLst>
      <p:ext uri="{BB962C8B-B14F-4D97-AF65-F5344CB8AC3E}">
        <p14:creationId xmlns:p14="http://schemas.microsoft.com/office/powerpoint/2010/main" val="2087710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创建完成后，会在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ata/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d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下看到对应的分区数据文件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4295006" y="2232873"/>
            <a:ext cx="3634123" cy="1200329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list#p#p1.idb</a:t>
            </a:r>
          </a:p>
          <a:p>
            <a:pPr lvl="1"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list#p#p2.idb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4833926" y="3433202"/>
            <a:ext cx="3022055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_list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建立分区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名称</a:t>
            </a:r>
            <a:endParaRPr lang="en-US" altLang="zh-CN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1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2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名称</a:t>
            </a:r>
            <a:endParaRPr lang="zh-CN" altLang="en-US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</p:spTree>
    <p:extLst>
      <p:ext uri="{BB962C8B-B14F-4D97-AF65-F5344CB8AC3E}">
        <p14:creationId xmlns:p14="http://schemas.microsoft.com/office/powerpoint/2010/main" val="2857065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HOW TABLE STATUS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查看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_lis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的信息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40438" y="2127640"/>
            <a:ext cx="7871192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TABLE STATUS LIKE '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lis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Name: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list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Engine: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Version: 10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_forma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Dynamic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部分查询结果）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Checksum: NULL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_options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partitioned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Comment: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6133491" y="5473233"/>
            <a:ext cx="165618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创建了分区</a:t>
            </a:r>
          </a:p>
        </p:txBody>
      </p:sp>
    </p:spTree>
    <p:extLst>
      <p:ext uri="{BB962C8B-B14F-4D97-AF65-F5344CB8AC3E}">
        <p14:creationId xmlns:p14="http://schemas.microsoft.com/office/powerpoint/2010/main" val="1454223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ASH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40438" y="2208412"/>
            <a:ext cx="6791072" cy="300082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TABL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p_hash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id INT AUTO_INCREMENT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name VARCHAR(50)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p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KEY(id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) ENGINE=INNOD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BY HASH(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pt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PARTITIONS 3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分区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1990750" y="5209233"/>
            <a:ext cx="7488832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ASH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算法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_hash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创建了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个分区，分区文件的序号依次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0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zh-CN" altLang="en-US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1529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3645818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增加分区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给数据表增加分区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增加分区</a:t>
            </a:r>
          </a:p>
        </p:txBody>
      </p:sp>
    </p:spTree>
    <p:extLst>
      <p:ext uri="{BB962C8B-B14F-4D97-AF65-F5344CB8AC3E}">
        <p14:creationId xmlns:p14="http://schemas.microsoft.com/office/powerpoint/2010/main" val="192243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84813" y="3717826"/>
            <a:ext cx="7236805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lis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添加分区</a:t>
            </a: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TABL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p_lis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PARTI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new1 values IN (5, 6)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 new2 values IN (7, 8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)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hash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添加分区</a:t>
            </a: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TABL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p_hash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PARTITION PARTITIONS 1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创建的数据表增加分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2" y="1629594"/>
            <a:ext cx="9433049" cy="156966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LIS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ANG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PARTI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PARTITION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名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LUES IN (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列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, …)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HASH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PARTITION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TITIONS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数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增加分区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3141762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li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_ha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分区：</a:t>
            </a:r>
          </a:p>
        </p:txBody>
      </p:sp>
    </p:spTree>
    <p:extLst>
      <p:ext uri="{BB962C8B-B14F-4D97-AF65-F5344CB8AC3E}">
        <p14:creationId xmlns:p14="http://schemas.microsoft.com/office/powerpoint/2010/main" val="4103375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3645818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分区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已创建的分区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分区</a:t>
            </a:r>
          </a:p>
        </p:txBody>
      </p:sp>
    </p:spTree>
    <p:extLst>
      <p:ext uri="{BB962C8B-B14F-4D97-AF65-F5344CB8AC3E}">
        <p14:creationId xmlns:p14="http://schemas.microsoft.com/office/powerpoint/2010/main" val="104959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3723050"/>
            <a:ext cx="1029714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S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时，会将分区内的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重新整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剩余的分区中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ANG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时，会同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中保存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仅剩一个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时，只能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 TABL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分区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仅清空各分区表中的数据，不删除对应的分区文件的语法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51772" y="5590034"/>
            <a:ext cx="7902883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UNCATE PARTITION {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名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L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;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数据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再需要设置分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可以将分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不同的分区算法删除方式也不同，删除分区的语法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818835" y="2133650"/>
            <a:ext cx="6768756" cy="156966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SH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ALESCE PARTITION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数量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ANG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S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PARTITION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分区名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分区</a:t>
            </a:r>
          </a:p>
        </p:txBody>
      </p:sp>
    </p:spTree>
    <p:extLst>
      <p:ext uri="{BB962C8B-B14F-4D97-AF65-F5344CB8AC3E}">
        <p14:creationId xmlns:p14="http://schemas.microsoft.com/office/powerpoint/2010/main" val="875984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727054" y="3227380"/>
            <a:ext cx="424847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分区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629594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分区</a:t>
            </a:r>
          </a:p>
        </p:txBody>
      </p:sp>
    </p:spTree>
    <p:extLst>
      <p:ext uri="{BB962C8B-B14F-4D97-AF65-F5344CB8AC3E}">
        <p14:creationId xmlns:p14="http://schemas.microsoft.com/office/powerpoint/2010/main" val="3007122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给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db.p_lis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添加数据，测试删除分区后数据的变化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7047" y="2233241"/>
            <a:ext cx="799288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p_li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,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p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 VALUES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('Tom', 5), ('Lucy', 6), ('Lily', 7), ('Jim', 8);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3502918" y="3343502"/>
            <a:ext cx="4896544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800" kern="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pt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保存在名为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w1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分区中</a:t>
            </a:r>
            <a:endParaRPr lang="en-US" altLang="zh-CN" sz="18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en-US" altLang="zh-CN" sz="18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pt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7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记录保存在名为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w2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分区中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分区</a:t>
            </a:r>
          </a:p>
        </p:txBody>
      </p:sp>
    </p:spTree>
    <p:extLst>
      <p:ext uri="{BB962C8B-B14F-4D97-AF65-F5344CB8AC3E}">
        <p14:creationId xmlns:p14="http://schemas.microsoft.com/office/powerpoint/2010/main" val="3214363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db.p_list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中名为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w1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分区，查看数据表中的数据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3031" y="2205658"/>
            <a:ext cx="8280920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TABL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p_li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PARTITION new1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p_li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id | name | 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p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3 |     Lily |       7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4 |    Jim  |       8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+------+------+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5303118" y="4581922"/>
            <a:ext cx="3768335" cy="78752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_list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中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w1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下保存的数据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同时被删除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仅剩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w2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区下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两条记录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5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分区</a:t>
            </a:r>
          </a:p>
        </p:txBody>
      </p:sp>
    </p:spTree>
    <p:extLst>
      <p:ext uri="{BB962C8B-B14F-4D97-AF65-F5344CB8AC3E}">
        <p14:creationId xmlns:p14="http://schemas.microsoft.com/office/powerpoint/2010/main" val="125427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概述</a:t>
            </a:r>
          </a:p>
        </p:txBody>
      </p:sp>
      <p:sp>
        <p:nvSpPr>
          <p:cNvPr id="9" name="矩形: 圆角 25"/>
          <p:cNvSpPr/>
          <p:nvPr/>
        </p:nvSpPr>
        <p:spPr>
          <a:xfrm>
            <a:off x="1558702" y="1542614"/>
            <a:ext cx="9361040" cy="4248472"/>
          </a:xfrm>
          <a:prstGeom prst="roundRect">
            <a:avLst/>
          </a:prstGeom>
          <a:noFill/>
          <a:ln w="63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原创设计师QQ598969553          _8"/>
          <p:cNvSpPr/>
          <p:nvPr/>
        </p:nvSpPr>
        <p:spPr>
          <a:xfrm>
            <a:off x="4511030" y="1269554"/>
            <a:ext cx="3201974" cy="619597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11" name="原创设计师QQ598969553          _9"/>
          <p:cNvSpPr txBox="1"/>
          <p:nvPr/>
        </p:nvSpPr>
        <p:spPr>
          <a:xfrm>
            <a:off x="4615065" y="1379297"/>
            <a:ext cx="29939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“可插拔”存储引擎架构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846734" y="2367339"/>
            <a:ext cx="8640960" cy="2797048"/>
          </a:xfrm>
          <a:prstGeom prst="rect">
            <a:avLst/>
          </a:prstGeom>
          <a:solidFill>
            <a:srgbClr val="F8F8EC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标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管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，执行数据库的实际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/O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，针对特定应用需求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由选择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定义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专用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存储引擎，无须增加其他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码选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额外操作，从而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达到可插拔存储引擎架构的目的，为特定的应用程序提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供一组较优的选择，减少不必要的开销，增强数据库性能。</a:t>
            </a:r>
            <a:endParaRPr lang="en-US" altLang="zh-CN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7917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</a:t>
            </a:r>
          </a:p>
        </p:txBody>
      </p:sp>
    </p:spTree>
    <p:extLst>
      <p:ext uri="{BB962C8B-B14F-4D97-AF65-F5344CB8AC3E}">
        <p14:creationId xmlns:p14="http://schemas.microsoft.com/office/powerpoint/2010/main" val="892287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3645818"/>
            <a:ext cx="5247793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碎片的整理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通过命令整理数据碎片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</p:spTree>
    <p:extLst>
      <p:ext uri="{BB962C8B-B14F-4D97-AF65-F5344CB8AC3E}">
        <p14:creationId xmlns:p14="http://schemas.microsoft.com/office/powerpoint/2010/main" val="339152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6" t="1975" r="11457" b="7902"/>
          <a:stretch>
            <a:fillRect/>
          </a:stretch>
        </p:blipFill>
        <p:spPr bwMode="auto">
          <a:xfrm>
            <a:off x="9204777" y="3141762"/>
            <a:ext cx="1858981" cy="2950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云形标注 19"/>
          <p:cNvSpPr/>
          <p:nvPr/>
        </p:nvSpPr>
        <p:spPr>
          <a:xfrm>
            <a:off x="982638" y="1197546"/>
            <a:ext cx="7145191" cy="3456384"/>
          </a:xfrm>
          <a:prstGeom prst="cloudCallout">
            <a:avLst>
              <a:gd name="adj1" fmla="val 64873"/>
              <a:gd name="adj2" fmla="val 42348"/>
            </a:avLst>
          </a:prstGeom>
          <a:solidFill>
            <a:srgbClr val="005D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en-US" sz="16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数据时，只删除了数据表中的数据，数据占用的存储空间仍然会被保留。</a:t>
            </a:r>
            <a:endParaRPr lang="en-US" altLang="zh-CN" sz="1600" kern="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项目长期进行删除数据操作，索引文件和数据文件都将产生“空洞”，形成很多不连续碎片，造成数据表占用空间很大，实际保存的数据很少问题。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</p:spTree>
    <p:extLst>
      <p:ext uri="{BB962C8B-B14F-4D97-AF65-F5344CB8AC3E}">
        <p14:creationId xmlns:p14="http://schemas.microsoft.com/office/powerpoint/2010/main" val="3910961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4511030" y="1584395"/>
            <a:ext cx="633670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了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决数据碎片问题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可以使用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供的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PTIMIZE TABLE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该命令可以在使用</a:t>
            </a:r>
            <a:r>
              <a:rPr lang="en-US" altLang="zh-CN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ISAM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noDB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数据表中进行数据碎片维护，重新组织表中数据和关联索引数据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物理存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减少存储空间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提高访问表时的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/O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效率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04268" y="1557586"/>
            <a:ext cx="2902705" cy="3404665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</p:spTree>
    <p:extLst>
      <p:ext uri="{BB962C8B-B14F-4D97-AF65-F5344CB8AC3E}">
        <p14:creationId xmlns:p14="http://schemas.microsoft.com/office/powerpoint/2010/main" val="1974354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727054" y="3265435"/>
            <a:ext cx="5904656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碎片的整理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629594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</p:spTree>
    <p:extLst>
      <p:ext uri="{BB962C8B-B14F-4D97-AF65-F5344CB8AC3E}">
        <p14:creationId xmlns:p14="http://schemas.microsoft.com/office/powerpoint/2010/main" val="380581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_optimize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并添加数据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605099" y="2138643"/>
            <a:ext cx="7056784" cy="415498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_optimiz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TABLE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id INT UNSIGNED PRIMARY KEY AUTO_INCREMENT,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name VARCHAR(20) NOT NULL DEFAULT ''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1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数据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-&gt; VALUES ('TOM'), ('JIMMY'), ('LUCK'), ('CAKE'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4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cords: 4 Duplicates: 0 Warnings: 0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</p:spTree>
    <p:extLst>
      <p:ext uri="{BB962C8B-B14F-4D97-AF65-F5344CB8AC3E}">
        <p14:creationId xmlns:p14="http://schemas.microsoft.com/office/powerpoint/2010/main" val="76204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数据复制的方式添加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50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万条以上的数据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20755" y="2205658"/>
            <a:ext cx="8025471" cy="249299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SELECT nam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4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cords: 4 Duplicates: 0 Warnings: 0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次执行上述语句直到数据达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万条以上，此处省略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</p:spTree>
    <p:extLst>
      <p:ext uri="{BB962C8B-B14F-4D97-AF65-F5344CB8AC3E}">
        <p14:creationId xmlns:p14="http://schemas.microsoft.com/office/powerpoint/2010/main" val="422450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数据后，打开数据库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at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，查看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_optimize.id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文件的大小：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3698804" y="5013970"/>
            <a:ext cx="4320480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_optimize.idb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文件的大小约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0MB</a:t>
            </a:r>
            <a:endParaRPr lang="zh-CN" altLang="en-US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  <p:pic>
        <p:nvPicPr>
          <p:cNvPr id="9219" name="Picture 3" descr="碎片整理-删除前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774" y="2277666"/>
            <a:ext cx="7304540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955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数据后查看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_optimize.id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文件的大小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41003" y="2232873"/>
            <a:ext cx="8784976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ETE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LUCK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262144 rows affected (2.25 sec)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4128311" y="5734050"/>
            <a:ext cx="4010358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数据后，数据文件的</a:t>
            </a:r>
            <a:r>
              <a:rPr lang="zh-CN" altLang="en-US" sz="1600" kern="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大小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没有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变化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  <p:pic>
        <p:nvPicPr>
          <p:cNvPr id="10242" name="Picture 2" descr="碎片整理-删除前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670" y="3352772"/>
            <a:ext cx="6535641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7348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五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TIMIZE TABLE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命令整理数据碎片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2138643"/>
            <a:ext cx="8695932" cy="448084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OPTIMIZE TABL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1. row 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Tabl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Op: optimize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sg_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note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sg_tex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Table does not support optimize, doing recreate + analyze instead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 2. row 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Tabl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my_optimize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Op: optimize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sg_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status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sg_tex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OK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rows in set (5.33 sec)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4222998" y="5157986"/>
            <a:ext cx="597666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lang="en-US" altLang="zh-CN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条记录是整理碎片的详细信息，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ptimize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sg_type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zh-CN" altLang="en-US" sz="1600" kern="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信息类型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sg_text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具体的返回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信息内容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  <p:sp>
        <p:nvSpPr>
          <p:cNvPr id="8" name="1"/>
          <p:cNvSpPr txBox="1"/>
          <p:nvPr>
            <p:custDataLst>
              <p:tags r:id="rId4"/>
            </p:custDataLst>
          </p:nvPr>
        </p:nvSpPr>
        <p:spPr>
          <a:xfrm>
            <a:off x="4439022" y="3164274"/>
            <a:ext cx="655272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sg_text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显示</a:t>
            </a:r>
            <a:r>
              <a:rPr lang="en-US" altLang="zh-CN" sz="1600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的数据表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支持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碎片整理操作，系统会重新创建数据表并整理相关的数据碎片，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释放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未使用的存储空间</a:t>
            </a:r>
          </a:p>
        </p:txBody>
      </p:sp>
    </p:spTree>
    <p:extLst>
      <p:ext uri="{BB962C8B-B14F-4D97-AF65-F5344CB8AC3E}">
        <p14:creationId xmlns:p14="http://schemas.microsoft.com/office/powerpoint/2010/main" val="161336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支持的存储引擎有哪些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这些存储引擎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特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2  My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的存储引擎</a:t>
            </a:r>
          </a:p>
        </p:txBody>
      </p:sp>
    </p:spTree>
    <p:extLst>
      <p:ext uri="{BB962C8B-B14F-4D97-AF65-F5344CB8AC3E}">
        <p14:creationId xmlns:p14="http://schemas.microsoft.com/office/powerpoint/2010/main" val="2722832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六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后，查看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_optimize.id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文件的大小：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4006974" y="5189783"/>
            <a:ext cx="3229558" cy="418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文件的大小变成了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1MB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左右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  <p:pic>
        <p:nvPicPr>
          <p:cNvPr id="11266" name="Picture 2" descr="碎片整理-整理后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726" y="2349375"/>
            <a:ext cx="7582445" cy="2840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8895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3862958" y="1557586"/>
            <a:ext cx="7272808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复数据表的数据碎片时，会把所有的数据文件重新整理一遍。如果数据表的记录数比较多，会消耗一定的资源，可以根据实际情况按周、月或季度进行数据碎片整理。</a:t>
            </a:r>
            <a:endParaRPr lang="zh-CN" altLang="zh-CN" sz="2800" kern="1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34" y="1152128"/>
            <a:ext cx="4365898" cy="4365898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理数据碎片</a:t>
            </a:r>
          </a:p>
        </p:txBody>
      </p:sp>
    </p:spTree>
    <p:extLst>
      <p:ext uri="{BB962C8B-B14F-4D97-AF65-F5344CB8AC3E}">
        <p14:creationId xmlns:p14="http://schemas.microsoft.com/office/powerpoint/2010/main" val="3993356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分析</a:t>
            </a:r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执行情况</a:t>
            </a:r>
            <a:endParaRPr lang="en-US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</a:t>
            </a:r>
          </a:p>
        </p:txBody>
      </p:sp>
    </p:spTree>
    <p:extLst>
      <p:ext uri="{BB962C8B-B14F-4D97-AF65-F5344CB8AC3E}">
        <p14:creationId xmlns:p14="http://schemas.microsoft.com/office/powerpoint/2010/main" val="374923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3645818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慢查询日志的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通过慢查询日志找到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执行效率低的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SQL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语句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慢查询日志</a:t>
            </a:r>
          </a:p>
        </p:txBody>
      </p:sp>
    </p:spTree>
    <p:extLst>
      <p:ext uri="{BB962C8B-B14F-4D97-AF65-F5344CB8AC3E}">
        <p14:creationId xmlns:p14="http://schemas.microsoft.com/office/powerpoint/2010/main" val="6275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慢查询日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录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时间超过指定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查询语句，找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效率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查询语句并优化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慢查询日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示例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58801" y="2088995"/>
            <a:ext cx="7488832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ow_query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+-------------------------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| Value                                          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+-------------------------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ow_query_lo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| OFF                                            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ow_query_log_fil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D:\mysql-8.0.27-winx64\data\  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                    | CZ-20211214JLWP-slow.log      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+-----------------------------------+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慢查询日志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2998862" y="5446018"/>
            <a:ext cx="631870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ow_query_log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于设置慢查询日志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状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FF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闭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ow_query_log_fil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慢查询日志文件所在的目录</a:t>
            </a:r>
          </a:p>
        </p:txBody>
      </p:sp>
    </p:spTree>
    <p:extLst>
      <p:ext uri="{BB962C8B-B14F-4D97-AF65-F5344CB8AC3E}">
        <p14:creationId xmlns:p14="http://schemas.microsoft.com/office/powerpoint/2010/main" val="4051538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慢查询日志默认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闭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，需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手动开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慢查询日志，命令如下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10830" y="1679801"/>
            <a:ext cx="5868653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GLOBAL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low_query_lo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慢查询日志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8591800" y="1702883"/>
            <a:ext cx="243927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慢查询日志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2237033"/>
            <a:ext cx="10297145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查询语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超过指定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才会记录到慢查询日志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慢查询日志超时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命令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60780" y="2809142"/>
            <a:ext cx="6768752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ng_query_ti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+--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| Value        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+--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ng_query_tim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.00000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+------------+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6607492" y="4509914"/>
            <a:ext cx="4752528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值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秒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超过设定的时间会记录到慢查询日志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77840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慢查询语句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记录的日志信息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108084" y="1696065"/>
            <a:ext cx="4176464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sleep(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0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慢查询日志</a:t>
            </a:r>
          </a:p>
        </p:txBody>
      </p:sp>
      <p:pic>
        <p:nvPicPr>
          <p:cNvPr id="12290" name="图片 5" descr="慢日志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690" y="2636163"/>
            <a:ext cx="6560158" cy="2185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823398" y="2205658"/>
            <a:ext cx="39076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i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执行慢查询语句的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时间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@Hos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执行慢查询语句的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_ti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慢查询语句的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时间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k_time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锁定的时间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_sent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送的记录数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_examine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检索的记录数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 timestamp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信息写入日志的时间戳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indent="7200">
              <a:lnSpc>
                <a:spcPct val="150000"/>
              </a:lnSpc>
              <a:spcAft>
                <a:spcPts val="0"/>
              </a:spcAft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后一行是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慢查询的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901994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3645818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询分析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分析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资源消耗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</p:spTree>
    <p:extLst>
      <p:ext uri="{BB962C8B-B14F-4D97-AF65-F5344CB8AC3E}">
        <p14:creationId xmlns:p14="http://schemas.microsoft.com/office/powerpoint/2010/main" val="3018954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4367014" y="1645370"/>
            <a:ext cx="7200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查询</a:t>
            </a:r>
            <a:r>
              <a:rPr lang="en-US" altLang="zh-CN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erformance_schema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库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以获取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资源消耗信息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从而监控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性能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了解执行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的过程中各个环节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消耗情况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例如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打开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检查权限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返回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这些操作分别用了多长时间。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04268" y="1341562"/>
            <a:ext cx="2902705" cy="3404665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</p:spTree>
    <p:extLst>
      <p:ext uri="{BB962C8B-B14F-4D97-AF65-F5344CB8AC3E}">
        <p14:creationId xmlns:p14="http://schemas.microsoft.com/office/powerpoint/2010/main" val="558681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4411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该数据库的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up_actor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限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主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收集历史事件，查看数据表的数据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26751" y="1701602"/>
            <a:ext cx="8352931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setup_actor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-----------+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HOST | USER | ROLE | ENABLED | HISTORY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-----------+----------+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%       | %      | %       | YES           | YES         |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------+------+-----------+----------+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2566814" y="4509914"/>
            <a:ext cx="666074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ABLED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STOR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的值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YE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了事件收集</a:t>
            </a: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OS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列的值为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说明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允许监控和收集所有的历史事件</a:t>
            </a:r>
          </a:p>
        </p:txBody>
      </p:sp>
    </p:spTree>
    <p:extLst>
      <p:ext uri="{BB962C8B-B14F-4D97-AF65-F5344CB8AC3E}">
        <p14:creationId xmlns:p14="http://schemas.microsoft.com/office/powerpoint/2010/main" val="341217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的存储引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862958" y="1701602"/>
            <a:ext cx="36004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ENGINES;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4006974" y="2254990"/>
            <a:ext cx="4073081" cy="30008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结果包含的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：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gin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存储引擎）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uppor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是否支持）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mme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注释说明）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action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是否支持事务）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X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是否支持分布式事务）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avepoint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是否支持事务保存点）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2  My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的存储引擎</a:t>
            </a:r>
          </a:p>
        </p:txBody>
      </p:sp>
    </p:spTree>
    <p:extLst>
      <p:ext uri="{BB962C8B-B14F-4D97-AF65-F5344CB8AC3E}">
        <p14:creationId xmlns:p14="http://schemas.microsoft.com/office/powerpoint/2010/main" val="1412050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减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运行时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历史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收集的数据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更新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tup_actor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中的数据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禁止监控和收集所有的历史事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26751" y="2106463"/>
            <a:ext cx="7668855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setup_actors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SET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NABLE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,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ISTORY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WHER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AND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SER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'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%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4 sec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 matched: 1  Changed: 1  Warnings: 0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</p:spTree>
    <p:extLst>
      <p:ext uri="{BB962C8B-B14F-4D97-AF65-F5344CB8AC3E}">
        <p14:creationId xmlns:p14="http://schemas.microsoft.com/office/powerpoint/2010/main" val="1938955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250655" y="3155372"/>
            <a:ext cx="73448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和收集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的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史事件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557586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</p:spTree>
    <p:extLst>
      <p:ext uri="{BB962C8B-B14F-4D97-AF65-F5344CB8AC3E}">
        <p14:creationId xmlns:p14="http://schemas.microsoft.com/office/powerpoint/2010/main" val="2539091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</a:t>
            </a:r>
            <a:r>
              <a:rPr lang="en-US" altLang="zh-CN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st_user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，授予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st_user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r>
              <a:rPr lang="en-US" altLang="zh-CN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hop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库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权限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292093" y="2205658"/>
            <a:ext cx="9771665" cy="286232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_use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USER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_user'@'localhos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ENTIFIED BY '123456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11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授予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_use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权限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GRANT SELECT ON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p.*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O '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_user'@'localho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</p:spTree>
    <p:extLst>
      <p:ext uri="{BB962C8B-B14F-4D97-AF65-F5344CB8AC3E}">
        <p14:creationId xmlns:p14="http://schemas.microsoft.com/office/powerpoint/2010/main" val="141212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向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tup_actors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中添加一条新的记录，查看添加结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06775" y="2179455"/>
            <a:ext cx="7992888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setup_actors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(HOST,USER,ROLE,ENABLED,HISTORY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VALUES(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alhost','test_user','%','YES','YES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setup_actor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+-----------+------+-----------+-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HOST        | USER        | ROLE | ENABLED | HISTORY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+-----------+------+-----------+-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%              | %             | %       | NO          | NO      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localhost   |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est_user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%       | YES          | YES      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+-----------+------+-----------+----------+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</p:spTree>
    <p:extLst>
      <p:ext uri="{BB962C8B-B14F-4D97-AF65-F5344CB8AC3E}">
        <p14:creationId xmlns:p14="http://schemas.microsoft.com/office/powerpoint/2010/main" val="2039379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11350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了保证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监控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收集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事件信息的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面性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需要更新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tup_instruments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和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etup_consumers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的相关配置项：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3763464" y="5270972"/>
            <a:ext cx="432048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_optimize.idb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文件的大小约为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40MB</a:t>
            </a:r>
            <a:endParaRPr lang="zh-CN" altLang="en-US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88440" y="2692640"/>
            <a:ext cx="7270527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setup_instruments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SET ENABLED='YES', TIMED='YES'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WHERE NAME LIKE '%stage/%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setup_consumers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SET ENABLED='YES'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WHERE NAME LIKE '%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s_statement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_%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setup_consumers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SET ENABLED='YES'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WHERE NAME LIKE '%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s_stage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_%';</a:t>
            </a:r>
          </a:p>
        </p:txBody>
      </p:sp>
    </p:spTree>
    <p:extLst>
      <p:ext uri="{BB962C8B-B14F-4D97-AF65-F5344CB8AC3E}">
        <p14:creationId xmlns:p14="http://schemas.microsoft.com/office/powerpoint/2010/main" val="1227791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0" y="1557586"/>
            <a:ext cx="10808929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新打开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新的命令行窗口，使用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st_user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用户登录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执行要分析的语句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726106" y="2205658"/>
            <a:ext cx="7162515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1;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  <p:sp>
        <p:nvSpPr>
          <p:cNvPr id="11" name="1"/>
          <p:cNvSpPr txBox="1"/>
          <p:nvPr>
            <p:custDataLst>
              <p:tags r:id="rId3"/>
            </p:custDataLst>
          </p:nvPr>
        </p:nvSpPr>
        <p:spPr>
          <a:xfrm>
            <a:off x="897224" y="2709714"/>
            <a:ext cx="10808929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</a:t>
            </a:r>
            <a:r>
              <a:rPr lang="zh-CN" altLang="en-US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原有的命令行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窗口中查看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耗时情况：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054646" y="3335134"/>
            <a:ext cx="9505056" cy="30469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EVENT_ID, TRUNCATE(TIMER_WAIT/1000000000000,6) as Duration, 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SQL_TEXT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events_statements_history_long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WHERE SQL_TEXT like '%1%'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+----------+--------------------------------------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EVENT_ID | Duration | SQL_TEXT                                                 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+----------+--------------------------------------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     76 |     0.0042 | SELECT *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1  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+----------+-----------------------------------------------+</a:t>
            </a:r>
          </a:p>
        </p:txBody>
      </p:sp>
      <p:sp>
        <p:nvSpPr>
          <p:cNvPr id="7" name="1"/>
          <p:cNvSpPr txBox="1"/>
          <p:nvPr>
            <p:custDataLst>
              <p:tags r:id="rId4"/>
            </p:custDataLst>
          </p:nvPr>
        </p:nvSpPr>
        <p:spPr>
          <a:xfrm>
            <a:off x="8327454" y="4653930"/>
            <a:ext cx="3672408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XENT_ID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每个查询语句对应的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D</a:t>
            </a:r>
          </a:p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uration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en-US" altLang="zh-CN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执行过程中</a:t>
            </a:r>
            <a:endParaRPr lang="en-US" altLang="zh-CN" sz="1600" kern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一个步骤的耗时</a:t>
            </a:r>
            <a:endParaRPr lang="en-US" altLang="zh-CN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_TEXT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是执行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具体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1300414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五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这个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在执行过程中的状态和消耗时间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42678" y="2138643"/>
            <a:ext cx="9445339" cy="452431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vent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AS Stage, TRUNCATE(TIMER_WAIT/1000000000000,6) AS 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Duration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.events_stages_history_long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WHERE NESTING_EVENT_ID=76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---------+-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tage                                                                     | Duration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---------+----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tage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starting                                                 |   0.0000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tage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Executing hook on transaction begin. |   0.0000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tage/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starting                                                 |   0.0000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stage/</a:t>
            </a: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checking permissions                           |   0.0000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部分内容）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--------------+----------+</a:t>
            </a:r>
          </a:p>
        </p:txBody>
      </p:sp>
      <p:sp>
        <p:nvSpPr>
          <p:cNvPr id="8" name="1"/>
          <p:cNvSpPr txBox="1"/>
          <p:nvPr>
            <p:custDataLst>
              <p:tags r:id="rId3"/>
            </p:custDataLst>
          </p:nvPr>
        </p:nvSpPr>
        <p:spPr>
          <a:xfrm>
            <a:off x="8036304" y="3429794"/>
            <a:ext cx="345638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tage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</a:t>
            </a:r>
            <a:r>
              <a:rPr lang="en-US" altLang="zh-CN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状态</a:t>
            </a:r>
            <a:endParaRPr lang="en-US" altLang="zh-CN" sz="1600" kern="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defTabSz="457154">
              <a:lnSpc>
                <a:spcPct val="150000"/>
              </a:lnSpc>
              <a:defRPr/>
            </a:pP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Duration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示每个状态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时间</a:t>
            </a:r>
          </a:p>
        </p:txBody>
      </p:sp>
      <p:sp>
        <p:nvSpPr>
          <p:cNvPr id="11" name="Title 1"/>
          <p:cNvSpPr txBox="1"/>
          <p:nvPr/>
        </p:nvSpPr>
        <p:spPr>
          <a:xfrm>
            <a:off x="1143690" y="266995"/>
            <a:ext cx="6895732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7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通过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rformance_schema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进行查询分析</a:t>
            </a:r>
          </a:p>
        </p:txBody>
      </p:sp>
    </p:spTree>
    <p:extLst>
      <p:ext uri="{BB962C8B-B14F-4D97-AF65-F5344CB8AC3E}">
        <p14:creationId xmlns:p14="http://schemas.microsoft.com/office/powerpoint/2010/main" val="91392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34966" y="2947739"/>
            <a:ext cx="7525688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数据库优化实战</a:t>
            </a:r>
          </a:p>
        </p:txBody>
      </p:sp>
      <p:sp>
        <p:nvSpPr>
          <p:cNvPr id="4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8</a:t>
            </a:r>
          </a:p>
        </p:txBody>
      </p:sp>
    </p:spTree>
    <p:extLst>
      <p:ext uri="{BB962C8B-B14F-4D97-AF65-F5344CB8AC3E}">
        <p14:creationId xmlns:p14="http://schemas.microsoft.com/office/powerpoint/2010/main" val="419911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6125" y="3645818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库优化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运用所学知识完成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库的优化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8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数据库优化实战</a:t>
            </a:r>
          </a:p>
        </p:txBody>
      </p:sp>
    </p:spTree>
    <p:extLst>
      <p:ext uri="{BB962C8B-B14F-4D97-AF65-F5344CB8AC3E}">
        <p14:creationId xmlns:p14="http://schemas.microsoft.com/office/powerpoint/2010/main" val="46175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7451" y="2493690"/>
            <a:ext cx="6120680" cy="3354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1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库中创建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_use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用户表，数据表的字段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添加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万条测试数据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2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设置查询时间超过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0.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秒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查询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慢查询，执行一系列的查询语句，找到慢查询语句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3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通过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performance_schem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进行查询分析，获取语句执行的精确时间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（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4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优化慢查询语句，提高查询效率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2007" y="2016237"/>
            <a:ext cx="3715858" cy="4006159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3308350" y="1125538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500" y="1475541"/>
            <a:ext cx="1783070" cy="76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需求</a:t>
            </a:r>
            <a:endParaRPr lang="zh-CN" altLang="en-US" sz="32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8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手实践：数据库优化实战</a:t>
            </a:r>
          </a:p>
        </p:txBody>
      </p:sp>
    </p:spTree>
    <p:extLst>
      <p:ext uri="{BB962C8B-B14F-4D97-AF65-F5344CB8AC3E}">
        <p14:creationId xmlns:p14="http://schemas.microsoft.com/office/powerpoint/2010/main" val="2784216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的存储引擎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2  My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的存储引擎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6047"/>
              </p:ext>
            </p:extLst>
          </p:nvPr>
        </p:nvGraphicFramePr>
        <p:xfrm>
          <a:off x="1143690" y="1701602"/>
          <a:ext cx="10081120" cy="321577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551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403882490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25372746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1591859612"/>
                    </a:ext>
                  </a:extLst>
                </a:gridCol>
                <a:gridCol w="2897356">
                  <a:extLst>
                    <a:ext uri="{9D8B030D-6E8A-4147-A177-3AD203B41FA5}">
                      <a16:colId xmlns:a16="http://schemas.microsoft.com/office/drawing/2014/main" val="1180588541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存储引擎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事务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分布式事务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保存点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noDB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EFAULT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事务、行级锁和外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ISAM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表锁、全文索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684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EMORY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保存在内存中，速度快但数据容易丢失，适用于临时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RG_MYISAM 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同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ISAM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的集合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784331"/>
                  </a:ext>
                </a:extLst>
              </a:tr>
              <a:tr h="56152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SV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以文本方式存储在文件中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2561960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1180232" y="4603408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2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5242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F3EC5482-CB16-4C2E-A4B5-DAAB9D563514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5" name="圆角矩形 26">
            <a:extLst>
              <a:ext uri="{FF2B5EF4-FFF2-40B4-BE49-F238E27FC236}">
                <a16:creationId xmlns:a16="http://schemas.microsoft.com/office/drawing/2014/main" id="{484D5830-9AD6-42CA-BF07-DDF880555766}"/>
              </a:ext>
            </a:extLst>
          </p:cNvPr>
          <p:cNvSpPr/>
          <p:nvPr/>
        </p:nvSpPr>
        <p:spPr>
          <a:xfrm>
            <a:off x="1198880" y="1810385"/>
            <a:ext cx="9936886" cy="2843545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8" name="TextBox 38">
            <a:extLst>
              <a:ext uri="{FF2B5EF4-FFF2-40B4-BE49-F238E27FC236}">
                <a16:creationId xmlns:a16="http://schemas.microsoft.com/office/drawing/2014/main" id="{05265F8A-5FA1-4825-83F3-7595B2ABB2F0}"/>
              </a:ext>
            </a:extLst>
          </p:cNvPr>
          <p:cNvSpPr txBox="1"/>
          <p:nvPr/>
        </p:nvSpPr>
        <p:spPr>
          <a:xfrm>
            <a:off x="1572769" y="2495235"/>
            <a:ext cx="9202957" cy="179228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本章主要讲解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库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相关的内容，主要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存储引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使用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应用和使用原则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锁机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概念和使用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表技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区技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碎片的整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等内容。希望通过对本章的学习，读者能够掌握数据库优化相关的理论与实际操作，具备解决实际问题的能力。</a:t>
            </a:r>
            <a:endParaRPr lang="zh-CN" altLang="zh-CN" sz="20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DF97713B-903B-4515-A80D-ED98DA59A98B}"/>
              </a:ext>
            </a:extLst>
          </p:cNvPr>
          <p:cNvSpPr/>
          <p:nvPr/>
        </p:nvSpPr>
        <p:spPr>
          <a:xfrm>
            <a:off x="442023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9E501D2-A5F6-4D52-B319-B3172518F29F}"/>
              </a:ext>
            </a:extLst>
          </p:cNvPr>
          <p:cNvSpPr/>
          <p:nvPr/>
        </p:nvSpPr>
        <p:spPr>
          <a:xfrm>
            <a:off x="513905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1E906F77-628A-4450-9FD6-C335BD32E0A4}"/>
              </a:ext>
            </a:extLst>
          </p:cNvPr>
          <p:cNvSpPr/>
          <p:nvPr/>
        </p:nvSpPr>
        <p:spPr>
          <a:xfrm>
            <a:off x="585787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F6E1139-DB79-46FF-8D7F-B40684294116}"/>
              </a:ext>
            </a:extLst>
          </p:cNvPr>
          <p:cNvSpPr/>
          <p:nvPr/>
        </p:nvSpPr>
        <p:spPr>
          <a:xfrm>
            <a:off x="6576695" y="1401445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07805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的存储引擎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2  My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的存储引擎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896855"/>
              </p:ext>
            </p:extLst>
          </p:nvPr>
        </p:nvGraphicFramePr>
        <p:xfrm>
          <a:off x="1143690" y="1701602"/>
          <a:ext cx="10081120" cy="3037124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43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403882490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25372746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1591859612"/>
                    </a:ext>
                  </a:extLst>
                </a:gridCol>
                <a:gridCol w="2897356">
                  <a:extLst>
                    <a:ext uri="{9D8B030D-6E8A-4147-A177-3AD203B41FA5}">
                      <a16:colId xmlns:a16="http://schemas.microsoft.com/office/drawing/2014/main" val="1180588541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存储引擎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事务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分布式事务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支持保存点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EDERATE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访问远程的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库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4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ERFORMANC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_SCHEMA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适用于性能架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684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ACKHOLE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黑洞引擎，写入的数据都会消失，适合做中继存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4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RCHIVE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适用存储海量数据，有压缩功能，不支持索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784331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207774" y="4437906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2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1803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2  My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的存储引擎</a:t>
            </a:r>
          </a:p>
        </p:txBody>
      </p:sp>
      <p:sp>
        <p:nvSpPr>
          <p:cNvPr id="4" name="Shape 1452"/>
          <p:cNvSpPr/>
          <p:nvPr/>
        </p:nvSpPr>
        <p:spPr>
          <a:xfrm>
            <a:off x="1342678" y="2506590"/>
            <a:ext cx="2292817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Shape 1454"/>
          <p:cNvSpPr/>
          <p:nvPr/>
        </p:nvSpPr>
        <p:spPr>
          <a:xfrm>
            <a:off x="3890007" y="2506590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Shape 1456"/>
          <p:cNvSpPr/>
          <p:nvPr/>
        </p:nvSpPr>
        <p:spPr>
          <a:xfrm>
            <a:off x="6416888" y="2506590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Shape 1458"/>
          <p:cNvSpPr/>
          <p:nvPr/>
        </p:nvSpPr>
        <p:spPr>
          <a:xfrm>
            <a:off x="8964217" y="2506590"/>
            <a:ext cx="2292819" cy="2768210"/>
          </a:xfrm>
          <a:prstGeom prst="roundRect">
            <a:avLst>
              <a:gd name="adj" fmla="val 6924"/>
            </a:avLst>
          </a:prstGeom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Shape 1460"/>
          <p:cNvSpPr/>
          <p:nvPr/>
        </p:nvSpPr>
        <p:spPr>
          <a:xfrm>
            <a:off x="1645181" y="1413570"/>
            <a:ext cx="1687812" cy="168781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Shape 1465"/>
          <p:cNvSpPr/>
          <p:nvPr/>
        </p:nvSpPr>
        <p:spPr>
          <a:xfrm>
            <a:off x="4192511" y="1413570"/>
            <a:ext cx="1687812" cy="168781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Shape 1468"/>
          <p:cNvSpPr/>
          <p:nvPr/>
        </p:nvSpPr>
        <p:spPr>
          <a:xfrm>
            <a:off x="6737261" y="1413707"/>
            <a:ext cx="1684355" cy="1684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Shape 1471"/>
          <p:cNvSpPr/>
          <p:nvPr/>
        </p:nvSpPr>
        <p:spPr>
          <a:xfrm>
            <a:off x="9288900" y="1415297"/>
            <a:ext cx="1684355" cy="1684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19051" tIns="19051" rIns="19051" bIns="19051" numCol="1" anchor="ctr">
            <a:noAutofit/>
          </a:bodyPr>
          <a:lstStyle/>
          <a:p>
            <a:pPr lvl="0"/>
            <a:endParaRPr sz="1735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Text Placeholder 5"/>
          <p:cNvSpPr txBox="1"/>
          <p:nvPr/>
        </p:nvSpPr>
        <p:spPr>
          <a:xfrm>
            <a:off x="1935472" y="1966940"/>
            <a:ext cx="1106118" cy="57788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1865" b="1" dirty="0" err="1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InnoDB</a:t>
            </a:r>
            <a:endParaRPr lang="zh-CN" altLang="en-US" sz="1865" b="1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 Placeholder 6"/>
          <p:cNvSpPr txBox="1"/>
          <p:nvPr/>
        </p:nvSpPr>
        <p:spPr>
          <a:xfrm>
            <a:off x="1461515" y="3620995"/>
            <a:ext cx="2054032" cy="1134191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.7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点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良好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事务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管理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缺点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写效率一般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27" name="Text Placeholder 5"/>
          <p:cNvSpPr txBox="1"/>
          <p:nvPr/>
        </p:nvSpPr>
        <p:spPr>
          <a:xfrm>
            <a:off x="4452998" y="1966940"/>
            <a:ext cx="1166836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865" b="1" dirty="0" err="1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MyISAM</a:t>
            </a:r>
            <a:endParaRPr lang="zh-CN" altLang="en-US" sz="1865" b="1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8" name="Text Placeholder 5"/>
          <p:cNvSpPr txBox="1"/>
          <p:nvPr/>
        </p:nvSpPr>
        <p:spPr>
          <a:xfrm>
            <a:off x="9250672" y="1966940"/>
            <a:ext cx="1760808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MRG_MYISAM</a:t>
            </a:r>
            <a:endParaRPr lang="zh-CN" altLang="en-US" sz="1800" b="1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Text Placeholder 6"/>
          <p:cNvSpPr txBox="1"/>
          <p:nvPr/>
        </p:nvSpPr>
        <p:spPr>
          <a:xfrm>
            <a:off x="4128794" y="3627306"/>
            <a:ext cx="1815245" cy="113419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于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AM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发展起来的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点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数据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写速度快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缺点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支持事务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Text Placeholder 6"/>
          <p:cNvSpPr txBox="1"/>
          <p:nvPr/>
        </p:nvSpPr>
        <p:spPr>
          <a:xfrm>
            <a:off x="6666839" y="3627306"/>
            <a:ext cx="1815245" cy="113419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种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殊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存储引擎，数据保存在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存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点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写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速度快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缺点数据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容易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丢失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1" name="Text Placeholder 6"/>
          <p:cNvSpPr txBox="1"/>
          <p:nvPr/>
        </p:nvSpPr>
        <p:spPr>
          <a:xfrm>
            <a:off x="9138916" y="3627306"/>
            <a:ext cx="1984320" cy="113419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被称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ERG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点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快速拆分大型只读表，执行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搜索效率更高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缺点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速度较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慢。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2" name="Text Placeholder 5"/>
          <p:cNvSpPr txBox="1"/>
          <p:nvPr/>
        </p:nvSpPr>
        <p:spPr>
          <a:xfrm>
            <a:off x="7007131" y="1966940"/>
            <a:ext cx="1149072" cy="577887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865" b="1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MEMORY</a:t>
            </a:r>
            <a:endParaRPr lang="zh-CN" altLang="en-US" sz="1865" b="1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15001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211539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存储引擎的基本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明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什么是存储引擎。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3135" y="3181764"/>
            <a:ext cx="9709797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存储引擎的基本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给数据表使用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合适的存储引擎。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77223" y="4149866"/>
            <a:ext cx="9698457" cy="688079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索引的基本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归纳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索引的分类。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88804" y="5117979"/>
            <a:ext cx="9698457" cy="688079"/>
            <a:chOff x="978872" y="3338787"/>
            <a:chExt cx="5437064" cy="515940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索引的基本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创建索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查看索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删除索引。</a:t>
              </a: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93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2  My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支持的存储引擎</a:t>
            </a:r>
          </a:p>
        </p:txBody>
      </p:sp>
      <p:grpSp>
        <p:nvGrpSpPr>
          <p:cNvPr id="4" name="Group 14"/>
          <p:cNvGrpSpPr/>
          <p:nvPr/>
        </p:nvGrpSpPr>
        <p:grpSpPr>
          <a:xfrm>
            <a:off x="5379143" y="3062299"/>
            <a:ext cx="1414667" cy="1619124"/>
            <a:chOff x="5379142" y="2991066"/>
            <a:chExt cx="1414667" cy="1619124"/>
          </a:xfrm>
        </p:grpSpPr>
        <p:sp>
          <p:nvSpPr>
            <p:cNvPr id="7" name="Shape 1723"/>
            <p:cNvSpPr/>
            <p:nvPr/>
          </p:nvSpPr>
          <p:spPr>
            <a:xfrm rot="18900000">
              <a:off x="5379143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" name="Shape 1726"/>
            <p:cNvSpPr/>
            <p:nvPr/>
          </p:nvSpPr>
          <p:spPr>
            <a:xfrm rot="18900000">
              <a:off x="5379142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" name="Group 12"/>
          <p:cNvGrpSpPr/>
          <p:nvPr/>
        </p:nvGrpSpPr>
        <p:grpSpPr>
          <a:xfrm>
            <a:off x="3563871" y="3270642"/>
            <a:ext cx="1414667" cy="1619124"/>
            <a:chOff x="3563871" y="3199409"/>
            <a:chExt cx="1414666" cy="1619124"/>
          </a:xfrm>
        </p:grpSpPr>
        <p:sp>
          <p:nvSpPr>
            <p:cNvPr id="10" name="Shape 1722"/>
            <p:cNvSpPr/>
            <p:nvPr/>
          </p:nvSpPr>
          <p:spPr>
            <a:xfrm rot="8100000">
              <a:off x="3563871" y="3403867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" name="Shape 1729"/>
            <p:cNvSpPr/>
            <p:nvPr/>
          </p:nvSpPr>
          <p:spPr>
            <a:xfrm rot="8100000">
              <a:off x="3563871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743076" y="3062299"/>
            <a:ext cx="1414667" cy="1619124"/>
            <a:chOff x="1743076" y="2991066"/>
            <a:chExt cx="1414666" cy="1619124"/>
          </a:xfrm>
        </p:grpSpPr>
        <p:sp>
          <p:nvSpPr>
            <p:cNvPr id="13" name="Shape 1721"/>
            <p:cNvSpPr/>
            <p:nvPr/>
          </p:nvSpPr>
          <p:spPr>
            <a:xfrm rot="18900000">
              <a:off x="1743076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4" name="Shape 1732"/>
            <p:cNvSpPr/>
            <p:nvPr/>
          </p:nvSpPr>
          <p:spPr>
            <a:xfrm rot="18900000">
              <a:off x="1743076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5" name="Group 15"/>
          <p:cNvGrpSpPr/>
          <p:nvPr/>
        </p:nvGrpSpPr>
        <p:grpSpPr>
          <a:xfrm>
            <a:off x="7199937" y="3270642"/>
            <a:ext cx="1414667" cy="1619125"/>
            <a:chOff x="7199937" y="3199409"/>
            <a:chExt cx="1414666" cy="1619125"/>
          </a:xfrm>
        </p:grpSpPr>
        <p:sp>
          <p:nvSpPr>
            <p:cNvPr id="16" name="Shape 1724"/>
            <p:cNvSpPr/>
            <p:nvPr/>
          </p:nvSpPr>
          <p:spPr>
            <a:xfrm rot="8100000">
              <a:off x="7199937" y="3403868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7" name="Shape 1735"/>
            <p:cNvSpPr/>
            <p:nvPr/>
          </p:nvSpPr>
          <p:spPr>
            <a:xfrm rot="8100000">
              <a:off x="7199937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8" name="Group 16"/>
          <p:cNvGrpSpPr/>
          <p:nvPr/>
        </p:nvGrpSpPr>
        <p:grpSpPr>
          <a:xfrm>
            <a:off x="9015209" y="3062299"/>
            <a:ext cx="1414667" cy="1619124"/>
            <a:chOff x="9015209" y="2991066"/>
            <a:chExt cx="1414666" cy="1619124"/>
          </a:xfrm>
        </p:grpSpPr>
        <p:sp>
          <p:nvSpPr>
            <p:cNvPr id="19" name="Shape 1725"/>
            <p:cNvSpPr/>
            <p:nvPr/>
          </p:nvSpPr>
          <p:spPr>
            <a:xfrm rot="18900000">
              <a:off x="9015209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0" name="Shape 1738"/>
            <p:cNvSpPr/>
            <p:nvPr/>
          </p:nvSpPr>
          <p:spPr>
            <a:xfrm rot="18900000">
              <a:off x="9015209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1" name="Text Placeholder 4"/>
          <p:cNvSpPr txBox="1"/>
          <p:nvPr/>
        </p:nvSpPr>
        <p:spPr>
          <a:xfrm>
            <a:off x="2153681" y="3840204"/>
            <a:ext cx="611941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CSV</a:t>
            </a: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Text Placeholder 4"/>
          <p:cNvSpPr txBox="1"/>
          <p:nvPr/>
        </p:nvSpPr>
        <p:spPr>
          <a:xfrm>
            <a:off x="3572649" y="3840206"/>
            <a:ext cx="1422410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FEDERATED</a:t>
            </a:r>
            <a:endParaRPr lang="en-GB" altLang="zh-CN" sz="1600" b="1" dirty="0">
              <a:solidFill>
                <a:schemeClr val="tx1">
                  <a:lumMod val="85000"/>
                  <a:lumOff val="1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Text Placeholder 4"/>
          <p:cNvSpPr txBox="1"/>
          <p:nvPr/>
        </p:nvSpPr>
        <p:spPr>
          <a:xfrm>
            <a:off x="5254196" y="3876342"/>
            <a:ext cx="1801057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PERFORMANCE_SCHEMA</a:t>
            </a:r>
            <a:endParaRPr lang="en-GB" altLang="zh-CN" sz="1600" b="1" dirty="0">
              <a:solidFill>
                <a:schemeClr val="tx1">
                  <a:lumMod val="85000"/>
                  <a:lumOff val="1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4" name="Text Placeholder 4"/>
          <p:cNvSpPr txBox="1"/>
          <p:nvPr/>
        </p:nvSpPr>
        <p:spPr>
          <a:xfrm>
            <a:off x="7246444" y="3840205"/>
            <a:ext cx="1483998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BLACKHOLE</a:t>
            </a: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Text Placeholder 4"/>
          <p:cNvSpPr txBox="1"/>
          <p:nvPr/>
        </p:nvSpPr>
        <p:spPr>
          <a:xfrm>
            <a:off x="9142232" y="3840205"/>
            <a:ext cx="1149418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ARCHIVE</a:t>
            </a: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Box 21"/>
          <p:cNvSpPr txBox="1"/>
          <p:nvPr/>
        </p:nvSpPr>
        <p:spPr>
          <a:xfrm>
            <a:off x="982638" y="1290040"/>
            <a:ext cx="2872739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采用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本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式将数据存储在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数据表会被保存成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文件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文件名与数据表名称相同，文件扩展名分别为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rm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v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m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27" name="TextBox 22"/>
          <p:cNvSpPr txBox="1"/>
          <p:nvPr/>
        </p:nvSpPr>
        <p:spPr>
          <a:xfrm>
            <a:off x="3073865" y="5178829"/>
            <a:ext cx="2328369" cy="106452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从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远程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访问数据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该存储引擎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默认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可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28" name="TextBox 23"/>
          <p:cNvSpPr txBox="1"/>
          <p:nvPr/>
        </p:nvSpPr>
        <p:spPr>
          <a:xfrm>
            <a:off x="4234025" y="1291983"/>
            <a:ext cx="3754418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所有数据表存储引擎都是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ERFORMANCE_SCHEM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主要用于收集数据库服务器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性能参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用户不能为数据表创建此类型的存储引擎。</a:t>
            </a:r>
          </a:p>
        </p:txBody>
      </p:sp>
      <p:sp>
        <p:nvSpPr>
          <p:cNvPr id="29" name="TextBox 24"/>
          <p:cNvSpPr txBox="1"/>
          <p:nvPr/>
        </p:nvSpPr>
        <p:spPr>
          <a:xfrm>
            <a:off x="6066227" y="5186639"/>
            <a:ext cx="3682085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也被称为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黑洞存储引擎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特点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写入的数据都会消失，像被黑洞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吞噬。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利用此特性可以将其作为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转发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过滤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30" name="TextBox 25"/>
          <p:cNvSpPr txBox="1"/>
          <p:nvPr/>
        </p:nvSpPr>
        <p:spPr>
          <a:xfrm>
            <a:off x="8317577" y="1293089"/>
            <a:ext cx="3250237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适合保存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量大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长期维护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但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很少被访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据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RCHIV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仅支持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插入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，不支持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索引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查询效率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较低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69395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nnoDB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引擎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基本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设置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InnoDB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引擎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空间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</p:spTree>
    <p:extLst>
      <p:ext uri="{BB962C8B-B14F-4D97-AF65-F5344CB8AC3E}">
        <p14:creationId xmlns:p14="http://schemas.microsoft.com/office/powerpoint/2010/main" val="1908590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7" name="对话气泡: 圆角矩形 1"/>
          <p:cNvSpPr/>
          <p:nvPr/>
        </p:nvSpPr>
        <p:spPr>
          <a:xfrm rot="5400000">
            <a:off x="6468679" y="896081"/>
            <a:ext cx="3816425" cy="5571483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788596" y="1973662"/>
            <a:ext cx="51765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默认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存储引擎是</a:t>
            </a:r>
            <a:r>
              <a:rPr lang="en-US" altLang="zh-CN" kern="1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nnoDB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该存储引擎适合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业务逻辑比较强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操作比较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项目。</a:t>
            </a: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面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格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空间设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版本并发控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这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方面对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noDB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进行讲解。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</p:spTree>
    <p:extLst>
      <p:ext uri="{BB962C8B-B14F-4D97-AF65-F5344CB8AC3E}">
        <p14:creationId xmlns:p14="http://schemas.microsoft.com/office/powerpoint/2010/main" val="448203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51316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格式</a:t>
            </a: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两个表空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分别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共享表空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独立表空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共享表空间文件用于集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数据和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保存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共享表空间文件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pic>
        <p:nvPicPr>
          <p:cNvPr id="1026" name="Picture 2" descr="表空间文件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870" y="2998542"/>
            <a:ext cx="5832648" cy="3383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4871070" y="3789834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表空间文件</a:t>
            </a:r>
          </a:p>
        </p:txBody>
      </p:sp>
    </p:spTree>
    <p:extLst>
      <p:ext uri="{BB962C8B-B14F-4D97-AF65-F5344CB8AC3E}">
        <p14:creationId xmlns:p14="http://schemas.microsoft.com/office/powerpoint/2010/main" val="260970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51316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格式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独立表空间文件保存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的数据库中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独立表空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pic>
        <p:nvPicPr>
          <p:cNvPr id="2050" name="Picture 2" descr="独立表空间文件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0790" y="2553728"/>
            <a:ext cx="6624736" cy="3706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610930" y="5950074"/>
            <a:ext cx="45725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后缀名是“</a:t>
            </a:r>
            <a:r>
              <a:rPr lang="en-US" altLang="zh-CN" sz="1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d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文件都是独立表空间文件</a:t>
            </a:r>
          </a:p>
        </p:txBody>
      </p:sp>
    </p:spTree>
    <p:extLst>
      <p:ext uri="{BB962C8B-B14F-4D97-AF65-F5344CB8AC3E}">
        <p14:creationId xmlns:p14="http://schemas.microsoft.com/office/powerpoint/2010/main" val="2550678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51316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全局变量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file_per_tab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默认值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表示开启独立表空间，如果关闭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的独立表空间，将全局变量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file_per_tab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值设置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FF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134766" y="2205658"/>
            <a:ext cx="7200800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T GLOBAL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file_per_table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FF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517939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空间设置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表空间的两种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一种是配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另一种是表空间达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定大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，将数据存储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另一个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自动扩展表空间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通过系统变量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data_file_pat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查看表空间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后一个数据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过系统变量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autoextend_incremen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查看每次自动扩展的空间大小，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兆字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单位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080853" y="3933850"/>
            <a:ext cx="5599588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表空间的最后一个数据文件</a:t>
            </a: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data_file_path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---------------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| Value                                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----------------------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data_file_path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bdata1:12M:autoexten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977643" y="3972901"/>
            <a:ext cx="4302139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VARIABLES LIKE '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autoextend_incre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+-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Variable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                | Value  |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+-------+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autoextend_increment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|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4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|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----------------------------+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99638" y="6196807"/>
            <a:ext cx="33294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空间由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MB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bdata1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组成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extend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自动扩展表空间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271670" y="6196806"/>
            <a:ext cx="14401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次</a:t>
            </a:r>
            <a:r>
              <a:rPr lang="zh-CN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充表空间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64MB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85323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24006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将数据存储到另一个文件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前先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停止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.in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添加配置，删除系统变量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data_file_pat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utoexten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bdata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的数据大小设置为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固定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文件后面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分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添加另外一个文件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路径和大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最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配置表空间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bdata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达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2M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将数据添加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bdata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bdata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达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50M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扩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73050" y="3499530"/>
            <a:ext cx="8020376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管理员身份运行命令行窗口，停止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8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t stop MySQL80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.ini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添加配置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_data_file_path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bdata1:12M;ibdata2:50M:autoextend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启动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8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et start MySQL80</a:t>
            </a:r>
          </a:p>
        </p:txBody>
      </p:sp>
    </p:spTree>
    <p:extLst>
      <p:ext uri="{BB962C8B-B14F-4D97-AF65-F5344CB8AC3E}">
        <p14:creationId xmlns:p14="http://schemas.microsoft.com/office/powerpoint/2010/main" val="3015347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ata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创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文件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pic>
        <p:nvPicPr>
          <p:cNvPr id="3074" name="Picture 2" descr="新创建的表空间文件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822" y="1629594"/>
            <a:ext cx="6768752" cy="37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655046" y="2565698"/>
            <a:ext cx="203132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新创建的表空间文件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09702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51706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版本并发控制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版本并发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VC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的存储引擎，它可以维护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数据的多个版本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保存更改前的数据信息来处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用户并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回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保证读取数据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致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使得读写操作不会产生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冲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VC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实现主要依赖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数据表中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隐藏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数据表中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隐藏字段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_TRX_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最后一个插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记录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标识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删除操作也被视为更新操作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_ROLL_PTR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滚动指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指向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撤销日志的记录，用于事务的回滚操作，并在事务提交后会立即删除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B_ROW_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用于保存新增记录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</p:spTree>
    <p:extLst>
      <p:ext uri="{BB962C8B-B14F-4D97-AF65-F5344CB8AC3E}">
        <p14:creationId xmlns:p14="http://schemas.microsoft.com/office/powerpoint/2010/main" val="3228798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211539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索引的使用原则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归纳使用索引时的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注意事项。</a:t>
              </a: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3135" y="3181764"/>
            <a:ext cx="9709797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熟悉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锁机制的概念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解释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表级锁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行级锁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区别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77223" y="4149866"/>
            <a:ext cx="9698457" cy="688079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锁机制的使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给数据表添加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合适的锁类型。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88804" y="5117979"/>
            <a:ext cx="9698457" cy="688079"/>
            <a:chOff x="978872" y="3338787"/>
            <a:chExt cx="5437064" cy="515940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分表技术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水平分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垂直分表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实现方式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89589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时，会产生用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事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。执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SER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时，产生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需要，事务提交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立即被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执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PD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ELE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时，产生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do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日志不仅在回滚时需要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也需要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会立即被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读取数据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时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VCC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取数据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依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记录并维护系统当前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活跃的事务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核心字段：</a:t>
            </a:r>
          </a:p>
        </p:txBody>
      </p:sp>
      <p:sp>
        <p:nvSpPr>
          <p:cNvPr id="4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1234252"/>
              </p:ext>
            </p:extLst>
          </p:nvPr>
        </p:nvGraphicFramePr>
        <p:xfrm>
          <a:off x="2206774" y="4365898"/>
          <a:ext cx="7920880" cy="2160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351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56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字段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含义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_id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当前活跃的事务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集合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n_trx_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小活跃事务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x_trx_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预分配事务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当前最大事务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加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事务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自增的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reator_trx_id</a:t>
                      </a:r>
                      <a:endParaRPr lang="zh-CN" sz="16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adView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者的事务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7843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6140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规定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访问规则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x_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前事务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当前事务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其他字段作对比，判断是否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访问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8346085"/>
              </p:ext>
            </p:extLst>
          </p:nvPr>
        </p:nvGraphicFramePr>
        <p:xfrm>
          <a:off x="1143690" y="2119112"/>
          <a:ext cx="10208101" cy="277368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6472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8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52529">
                  <a:extLst>
                    <a:ext uri="{9D8B030D-6E8A-4147-A177-3AD203B41FA5}">
                      <a16:colId xmlns:a16="http://schemas.microsoft.com/office/drawing/2014/main" val="4038824901"/>
                    </a:ext>
                  </a:extLst>
                </a:gridCol>
              </a:tblGrid>
              <a:tr h="492562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条件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是否可以访问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说明</a:t>
                      </a:r>
                      <a:endParaRPr lang="zh-CN" sz="16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8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x_id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==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reator_trx_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访问该版本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成立，说明数据是当前这个事务更改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x_id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&lt;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n_trx_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可以访问该版本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成立，说明数据已经提交了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92562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x_id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&gt;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x_trx_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可以访问该版本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成立，说明该事务是在</a:t>
                      </a:r>
                      <a:r>
                        <a:rPr lang="en-US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adView</a:t>
                      </a:r>
                      <a:r>
                        <a:rPr lang="zh-CN" sz="16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生成后才开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8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in_trx_id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&lt;=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x_id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&lt;= 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x_trx_id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如果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rx_id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在</a:t>
                      </a:r>
                      <a:r>
                        <a:rPr lang="en-US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_ids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，是可以访问该版本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成立，说明数据已经提交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784331"/>
                  </a:ext>
                </a:extLst>
              </a:tr>
            </a:tbl>
          </a:graphicData>
        </a:graphic>
      </p:graphicFrame>
      <p:sp>
        <p:nvSpPr>
          <p:cNvPr id="9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3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nnoDB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4869954"/>
            <a:ext cx="1087320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同隔离级别生成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机不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如下：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COMMITTE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在事务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每一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数据时生成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PEATABLE REA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仅在事务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第一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数据时生成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后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该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View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45987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MyISAM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引擎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基本使用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给数据表选择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合适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存储引擎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4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ISA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</p:spTree>
    <p:extLst>
      <p:ext uri="{BB962C8B-B14F-4D97-AF65-F5344CB8AC3E}">
        <p14:creationId xmlns:p14="http://schemas.microsoft.com/office/powerpoint/2010/main" val="192307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7" name="对话气泡: 圆角矩形 1"/>
          <p:cNvSpPr/>
          <p:nvPr/>
        </p:nvSpPr>
        <p:spPr>
          <a:xfrm rot="5400000">
            <a:off x="7044743" y="320017"/>
            <a:ext cx="2664296" cy="5571483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788596" y="1973662"/>
            <a:ext cx="5176589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ISAM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的数据表占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空间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数据写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速度快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适合数据读写操作比较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频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项目，例如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论坛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博客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等。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4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ISA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</p:spTree>
    <p:extLst>
      <p:ext uri="{BB962C8B-B14F-4D97-AF65-F5344CB8AC3E}">
        <p14:creationId xmlns:p14="http://schemas.microsoft.com/office/powerpoint/2010/main" val="2261114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的数据表会被存储成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文件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名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文件扩展名分别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d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相关文件：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9159013"/>
              </p:ext>
            </p:extLst>
          </p:nvPr>
        </p:nvGraphicFramePr>
        <p:xfrm>
          <a:off x="2062758" y="2565890"/>
          <a:ext cx="7920880" cy="1728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30044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6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文件扩展名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功能说明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di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存储数据表结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d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存储数据，是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Data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缩写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i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于存储索引，是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Index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缩写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4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ISA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</p:spTree>
    <p:extLst>
      <p:ext uri="{BB962C8B-B14F-4D97-AF65-F5344CB8AC3E}">
        <p14:creationId xmlns:p14="http://schemas.microsoft.com/office/powerpoint/2010/main" val="2808393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/>
          <p:nvPr/>
        </p:nvSpPr>
        <p:spPr>
          <a:xfrm>
            <a:off x="1143690" y="266995"/>
            <a:ext cx="4375451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4  </a:t>
            </a:r>
            <a:r>
              <a:rPr lang="en-US" altLang="zh-CN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ISAM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sp>
        <p:nvSpPr>
          <p:cNvPr id="8" name="任意多边形 7">
            <a:extLst>
              <a:ext uri="{FF2B5EF4-FFF2-40B4-BE49-F238E27FC236}">
                <a16:creationId xmlns:a16="http://schemas.microsoft.com/office/drawing/2014/main" id="{FC05024B-DA0B-4811-9106-0D9FA87AA726}"/>
              </a:ext>
            </a:extLst>
          </p:cNvPr>
          <p:cNvSpPr>
            <a:spLocks noChangeAspect="1"/>
          </p:cNvSpPr>
          <p:nvPr/>
        </p:nvSpPr>
        <p:spPr>
          <a:xfrm>
            <a:off x="1555496" y="1941314"/>
            <a:ext cx="3233507" cy="4212000"/>
          </a:xfrm>
          <a:custGeom>
            <a:avLst/>
            <a:gdLst>
              <a:gd name="connsiteX0" fmla="*/ 0 w 3771900"/>
              <a:gd name="connsiteY0" fmla="*/ 0 h 4914514"/>
              <a:gd name="connsiteX1" fmla="*/ 3771900 w 3771900"/>
              <a:gd name="connsiteY1" fmla="*/ 0 h 4914514"/>
              <a:gd name="connsiteX2" fmla="*/ 3771900 w 3771900"/>
              <a:gd name="connsiteY2" fmla="*/ 1646878 h 4914514"/>
              <a:gd name="connsiteX3" fmla="*/ 3119718 w 3771900"/>
              <a:gd name="connsiteY3" fmla="*/ 2299060 h 4914514"/>
              <a:gd name="connsiteX4" fmla="*/ 3771900 w 3771900"/>
              <a:gd name="connsiteY4" fmla="*/ 2951242 h 4914514"/>
              <a:gd name="connsiteX5" fmla="*/ 3771900 w 3771900"/>
              <a:gd name="connsiteY5" fmla="*/ 4914514 h 4914514"/>
              <a:gd name="connsiteX6" fmla="*/ 0 w 3771900"/>
              <a:gd name="connsiteY6" fmla="*/ 4914514 h 4914514"/>
              <a:gd name="connsiteX7" fmla="*/ 0 w 3771900"/>
              <a:gd name="connsiteY7" fmla="*/ 0 h 4914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771900" h="4914514">
                <a:moveTo>
                  <a:pt x="0" y="0"/>
                </a:moveTo>
                <a:lnTo>
                  <a:pt x="3771900" y="0"/>
                </a:lnTo>
                <a:lnTo>
                  <a:pt x="3771900" y="1646878"/>
                </a:lnTo>
                <a:cubicBezTo>
                  <a:pt x="3411710" y="1646878"/>
                  <a:pt x="3119718" y="1938870"/>
                  <a:pt x="3119718" y="2299060"/>
                </a:cubicBezTo>
                <a:cubicBezTo>
                  <a:pt x="3119718" y="2659250"/>
                  <a:pt x="3411710" y="2951242"/>
                  <a:pt x="3771900" y="2951242"/>
                </a:cubicBezTo>
                <a:lnTo>
                  <a:pt x="3771900" y="4914514"/>
                </a:lnTo>
                <a:lnTo>
                  <a:pt x="0" y="4914514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任意多边形 8">
            <a:extLst>
              <a:ext uri="{FF2B5EF4-FFF2-40B4-BE49-F238E27FC236}">
                <a16:creationId xmlns:a16="http://schemas.microsoft.com/office/drawing/2014/main" id="{BFD7DA29-7F0E-4E7E-A081-892EAC6DBFF0}"/>
              </a:ext>
            </a:extLst>
          </p:cNvPr>
          <p:cNvSpPr>
            <a:spLocks noChangeAspect="1"/>
          </p:cNvSpPr>
          <p:nvPr/>
        </p:nvSpPr>
        <p:spPr>
          <a:xfrm>
            <a:off x="6095206" y="1941314"/>
            <a:ext cx="3792841" cy="4212000"/>
          </a:xfrm>
          <a:custGeom>
            <a:avLst/>
            <a:gdLst>
              <a:gd name="connsiteX0" fmla="*/ 652182 w 4424082"/>
              <a:gd name="connsiteY0" fmla="*/ 0 h 4914514"/>
              <a:gd name="connsiteX1" fmla="*/ 4424082 w 4424082"/>
              <a:gd name="connsiteY1" fmla="*/ 0 h 4914514"/>
              <a:gd name="connsiteX2" fmla="*/ 4424082 w 4424082"/>
              <a:gd name="connsiteY2" fmla="*/ 4914514 h 4914514"/>
              <a:gd name="connsiteX3" fmla="*/ 652182 w 4424082"/>
              <a:gd name="connsiteY3" fmla="*/ 4914514 h 4914514"/>
              <a:gd name="connsiteX4" fmla="*/ 652182 w 4424082"/>
              <a:gd name="connsiteY4" fmla="*/ 2951242 h 4914514"/>
              <a:gd name="connsiteX5" fmla="*/ 0 w 4424082"/>
              <a:gd name="connsiteY5" fmla="*/ 2299060 h 4914514"/>
              <a:gd name="connsiteX6" fmla="*/ 652182 w 4424082"/>
              <a:gd name="connsiteY6" fmla="*/ 1646878 h 4914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24082" h="4914514">
                <a:moveTo>
                  <a:pt x="652182" y="0"/>
                </a:moveTo>
                <a:lnTo>
                  <a:pt x="4424082" y="0"/>
                </a:lnTo>
                <a:lnTo>
                  <a:pt x="4424082" y="4914514"/>
                </a:lnTo>
                <a:lnTo>
                  <a:pt x="652182" y="4914514"/>
                </a:lnTo>
                <a:lnTo>
                  <a:pt x="652182" y="2951242"/>
                </a:lnTo>
                <a:cubicBezTo>
                  <a:pt x="291992" y="2951242"/>
                  <a:pt x="0" y="2659250"/>
                  <a:pt x="0" y="2299060"/>
                </a:cubicBezTo>
                <a:cubicBezTo>
                  <a:pt x="0" y="1938870"/>
                  <a:pt x="291992" y="1646878"/>
                  <a:pt x="652182" y="1646878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0EE87054-B84A-4756-AD7D-CE021009161B}"/>
              </a:ext>
            </a:extLst>
          </p:cNvPr>
          <p:cNvSpPr>
            <a:spLocks noChangeAspect="1"/>
          </p:cNvSpPr>
          <p:nvPr/>
        </p:nvSpPr>
        <p:spPr>
          <a:xfrm>
            <a:off x="4349898" y="3473932"/>
            <a:ext cx="899999" cy="900000"/>
          </a:xfrm>
          <a:prstGeom prst="ellipse">
            <a:avLst/>
          </a:prstGeom>
          <a:solidFill>
            <a:srgbClr val="1369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477F802-02F9-4BFC-989D-72BEC2B573EF}"/>
              </a:ext>
            </a:extLst>
          </p:cNvPr>
          <p:cNvSpPr/>
          <p:nvPr/>
        </p:nvSpPr>
        <p:spPr>
          <a:xfrm>
            <a:off x="6216659" y="3473932"/>
            <a:ext cx="900000" cy="900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4" name="KSO_Shape">
            <a:extLst>
              <a:ext uri="{FF2B5EF4-FFF2-40B4-BE49-F238E27FC236}">
                <a16:creationId xmlns:a16="http://schemas.microsoft.com/office/drawing/2014/main" id="{A46B6B04-03E6-4076-9195-DFB103C04D76}"/>
              </a:ext>
            </a:extLst>
          </p:cNvPr>
          <p:cNvSpPr/>
          <p:nvPr/>
        </p:nvSpPr>
        <p:spPr bwMode="auto">
          <a:xfrm>
            <a:off x="2079873" y="2532579"/>
            <a:ext cx="566816" cy="542924"/>
          </a:xfrm>
          <a:custGeom>
            <a:avLst/>
            <a:gdLst>
              <a:gd name="T0" fmla="*/ 83 w 1360"/>
              <a:gd name="T1" fmla="*/ 1274 h 1360"/>
              <a:gd name="T2" fmla="*/ 1179 w 1360"/>
              <a:gd name="T3" fmla="*/ 192 h 1360"/>
              <a:gd name="T4" fmla="*/ 991 w 1360"/>
              <a:gd name="T5" fmla="*/ 387 h 1360"/>
              <a:gd name="T6" fmla="*/ 822 w 1360"/>
              <a:gd name="T7" fmla="*/ 604 h 1360"/>
              <a:gd name="T8" fmla="*/ 747 w 1360"/>
              <a:gd name="T9" fmla="*/ 715 h 1360"/>
              <a:gd name="T10" fmla="*/ 684 w 1360"/>
              <a:gd name="T11" fmla="*/ 825 h 1360"/>
              <a:gd name="T12" fmla="*/ 632 w 1360"/>
              <a:gd name="T13" fmla="*/ 932 h 1360"/>
              <a:gd name="T14" fmla="*/ 590 w 1360"/>
              <a:gd name="T15" fmla="*/ 1038 h 1360"/>
              <a:gd name="T16" fmla="*/ 507 w 1360"/>
              <a:gd name="T17" fmla="*/ 1095 h 1360"/>
              <a:gd name="T18" fmla="*/ 463 w 1360"/>
              <a:gd name="T19" fmla="*/ 1109 h 1360"/>
              <a:gd name="T20" fmla="*/ 446 w 1360"/>
              <a:gd name="T21" fmla="*/ 1059 h 1360"/>
              <a:gd name="T22" fmla="*/ 415 w 1360"/>
              <a:gd name="T23" fmla="*/ 978 h 1360"/>
              <a:gd name="T24" fmla="*/ 384 w 1360"/>
              <a:gd name="T25" fmla="*/ 903 h 1360"/>
              <a:gd name="T26" fmla="*/ 355 w 1360"/>
              <a:gd name="T27" fmla="*/ 842 h 1360"/>
              <a:gd name="T28" fmla="*/ 330 w 1360"/>
              <a:gd name="T29" fmla="*/ 790 h 1360"/>
              <a:gd name="T30" fmla="*/ 307 w 1360"/>
              <a:gd name="T31" fmla="*/ 754 h 1360"/>
              <a:gd name="T32" fmla="*/ 261 w 1360"/>
              <a:gd name="T33" fmla="*/ 704 h 1360"/>
              <a:gd name="T34" fmla="*/ 211 w 1360"/>
              <a:gd name="T35" fmla="*/ 685 h 1360"/>
              <a:gd name="T36" fmla="*/ 246 w 1360"/>
              <a:gd name="T37" fmla="*/ 656 h 1360"/>
              <a:gd name="T38" fmla="*/ 277 w 1360"/>
              <a:gd name="T39" fmla="*/ 637 h 1360"/>
              <a:gd name="T40" fmla="*/ 305 w 1360"/>
              <a:gd name="T41" fmla="*/ 623 h 1360"/>
              <a:gd name="T42" fmla="*/ 332 w 1360"/>
              <a:gd name="T43" fmla="*/ 620 h 1360"/>
              <a:gd name="T44" fmla="*/ 369 w 1360"/>
              <a:gd name="T45" fmla="*/ 633 h 1360"/>
              <a:gd name="T46" fmla="*/ 407 w 1360"/>
              <a:gd name="T47" fmla="*/ 669 h 1360"/>
              <a:gd name="T48" fmla="*/ 446 w 1360"/>
              <a:gd name="T49" fmla="*/ 729 h 1360"/>
              <a:gd name="T50" fmla="*/ 488 w 1360"/>
              <a:gd name="T51" fmla="*/ 813 h 1360"/>
              <a:gd name="T52" fmla="*/ 576 w 1360"/>
              <a:gd name="T53" fmla="*/ 783 h 1360"/>
              <a:gd name="T54" fmla="*/ 707 w 1360"/>
              <a:gd name="T55" fmla="*/ 591 h 1360"/>
              <a:gd name="T56" fmla="*/ 855 w 1360"/>
              <a:gd name="T57" fmla="*/ 410 h 1360"/>
              <a:gd name="T58" fmla="*/ 1020 w 1360"/>
              <a:gd name="T59" fmla="*/ 242 h 1360"/>
              <a:gd name="T60" fmla="*/ 83 w 1360"/>
              <a:gd name="T61" fmla="*/ 161 h 1360"/>
              <a:gd name="T62" fmla="*/ 1337 w 1360"/>
              <a:gd name="T63" fmla="*/ 0 h 1360"/>
              <a:gd name="T64" fmla="*/ 1316 w 1360"/>
              <a:gd name="T65" fmla="*/ 79 h 1360"/>
              <a:gd name="T66" fmla="*/ 1264 w 1360"/>
              <a:gd name="T67" fmla="*/ 1360 h 1360"/>
              <a:gd name="T68" fmla="*/ 0 w 1360"/>
              <a:gd name="T69" fmla="*/ 77 h 1360"/>
              <a:gd name="T70" fmla="*/ 1281 w 1360"/>
              <a:gd name="T71" fmla="*/ 35 h 1360"/>
              <a:gd name="T72" fmla="*/ 1337 w 1360"/>
              <a:gd name="T73" fmla="*/ 0 h 1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60" h="1360">
                <a:moveTo>
                  <a:pt x="83" y="161"/>
                </a:moveTo>
                <a:lnTo>
                  <a:pt x="83" y="1274"/>
                </a:lnTo>
                <a:lnTo>
                  <a:pt x="1179" y="1274"/>
                </a:lnTo>
                <a:lnTo>
                  <a:pt x="1179" y="192"/>
                </a:lnTo>
                <a:lnTo>
                  <a:pt x="1081" y="286"/>
                </a:lnTo>
                <a:lnTo>
                  <a:pt x="991" y="387"/>
                </a:lnTo>
                <a:lnTo>
                  <a:pt x="903" y="493"/>
                </a:lnTo>
                <a:lnTo>
                  <a:pt x="822" y="604"/>
                </a:lnTo>
                <a:lnTo>
                  <a:pt x="784" y="660"/>
                </a:lnTo>
                <a:lnTo>
                  <a:pt x="747" y="715"/>
                </a:lnTo>
                <a:lnTo>
                  <a:pt x="715" y="771"/>
                </a:lnTo>
                <a:lnTo>
                  <a:pt x="684" y="825"/>
                </a:lnTo>
                <a:lnTo>
                  <a:pt x="657" y="880"/>
                </a:lnTo>
                <a:lnTo>
                  <a:pt x="632" y="932"/>
                </a:lnTo>
                <a:lnTo>
                  <a:pt x="609" y="986"/>
                </a:lnTo>
                <a:lnTo>
                  <a:pt x="590" y="1038"/>
                </a:lnTo>
                <a:lnTo>
                  <a:pt x="551" y="1063"/>
                </a:lnTo>
                <a:lnTo>
                  <a:pt x="507" y="1095"/>
                </a:lnTo>
                <a:lnTo>
                  <a:pt x="469" y="1128"/>
                </a:lnTo>
                <a:lnTo>
                  <a:pt x="463" y="1109"/>
                </a:lnTo>
                <a:lnTo>
                  <a:pt x="455" y="1086"/>
                </a:lnTo>
                <a:lnTo>
                  <a:pt x="446" y="1059"/>
                </a:lnTo>
                <a:lnTo>
                  <a:pt x="434" y="1026"/>
                </a:lnTo>
                <a:lnTo>
                  <a:pt x="415" y="978"/>
                </a:lnTo>
                <a:lnTo>
                  <a:pt x="400" y="938"/>
                </a:lnTo>
                <a:lnTo>
                  <a:pt x="384" y="903"/>
                </a:lnTo>
                <a:lnTo>
                  <a:pt x="371" y="871"/>
                </a:lnTo>
                <a:lnTo>
                  <a:pt x="355" y="842"/>
                </a:lnTo>
                <a:lnTo>
                  <a:pt x="344" y="815"/>
                </a:lnTo>
                <a:lnTo>
                  <a:pt x="330" y="790"/>
                </a:lnTo>
                <a:lnTo>
                  <a:pt x="319" y="771"/>
                </a:lnTo>
                <a:lnTo>
                  <a:pt x="307" y="754"/>
                </a:lnTo>
                <a:lnTo>
                  <a:pt x="284" y="725"/>
                </a:lnTo>
                <a:lnTo>
                  <a:pt x="261" y="704"/>
                </a:lnTo>
                <a:lnTo>
                  <a:pt x="236" y="691"/>
                </a:lnTo>
                <a:lnTo>
                  <a:pt x="211" y="685"/>
                </a:lnTo>
                <a:lnTo>
                  <a:pt x="229" y="669"/>
                </a:lnTo>
                <a:lnTo>
                  <a:pt x="246" y="656"/>
                </a:lnTo>
                <a:lnTo>
                  <a:pt x="261" y="645"/>
                </a:lnTo>
                <a:lnTo>
                  <a:pt x="277" y="637"/>
                </a:lnTo>
                <a:lnTo>
                  <a:pt x="292" y="629"/>
                </a:lnTo>
                <a:lnTo>
                  <a:pt x="305" y="623"/>
                </a:lnTo>
                <a:lnTo>
                  <a:pt x="321" y="621"/>
                </a:lnTo>
                <a:lnTo>
                  <a:pt x="332" y="620"/>
                </a:lnTo>
                <a:lnTo>
                  <a:pt x="352" y="623"/>
                </a:lnTo>
                <a:lnTo>
                  <a:pt x="369" y="633"/>
                </a:lnTo>
                <a:lnTo>
                  <a:pt x="388" y="648"/>
                </a:lnTo>
                <a:lnTo>
                  <a:pt x="407" y="669"/>
                </a:lnTo>
                <a:lnTo>
                  <a:pt x="426" y="696"/>
                </a:lnTo>
                <a:lnTo>
                  <a:pt x="446" y="729"/>
                </a:lnTo>
                <a:lnTo>
                  <a:pt x="467" y="769"/>
                </a:lnTo>
                <a:lnTo>
                  <a:pt x="488" y="813"/>
                </a:lnTo>
                <a:lnTo>
                  <a:pt x="519" y="882"/>
                </a:lnTo>
                <a:lnTo>
                  <a:pt x="576" y="783"/>
                </a:lnTo>
                <a:lnTo>
                  <a:pt x="640" y="685"/>
                </a:lnTo>
                <a:lnTo>
                  <a:pt x="707" y="591"/>
                </a:lnTo>
                <a:lnTo>
                  <a:pt x="778" y="501"/>
                </a:lnTo>
                <a:lnTo>
                  <a:pt x="855" y="410"/>
                </a:lnTo>
                <a:lnTo>
                  <a:pt x="935" y="324"/>
                </a:lnTo>
                <a:lnTo>
                  <a:pt x="1020" y="242"/>
                </a:lnTo>
                <a:lnTo>
                  <a:pt x="1110" y="161"/>
                </a:lnTo>
                <a:lnTo>
                  <a:pt x="83" y="161"/>
                </a:lnTo>
                <a:lnTo>
                  <a:pt x="83" y="161"/>
                </a:lnTo>
                <a:close/>
                <a:moveTo>
                  <a:pt x="1337" y="0"/>
                </a:moveTo>
                <a:lnTo>
                  <a:pt x="1360" y="46"/>
                </a:lnTo>
                <a:lnTo>
                  <a:pt x="1316" y="79"/>
                </a:lnTo>
                <a:lnTo>
                  <a:pt x="1264" y="119"/>
                </a:lnTo>
                <a:lnTo>
                  <a:pt x="1264" y="1360"/>
                </a:lnTo>
                <a:lnTo>
                  <a:pt x="0" y="1360"/>
                </a:lnTo>
                <a:lnTo>
                  <a:pt x="0" y="77"/>
                </a:lnTo>
                <a:lnTo>
                  <a:pt x="1222" y="77"/>
                </a:lnTo>
                <a:lnTo>
                  <a:pt x="1281" y="35"/>
                </a:lnTo>
                <a:lnTo>
                  <a:pt x="1337" y="0"/>
                </a:lnTo>
                <a:lnTo>
                  <a:pt x="1337" y="0"/>
                </a:lnTo>
                <a:close/>
              </a:path>
            </a:pathLst>
          </a:custGeom>
          <a:solidFill>
            <a:srgbClr val="1369B3"/>
          </a:solidFill>
          <a:ln>
            <a:noFill/>
          </a:ln>
        </p:spPr>
        <p:txBody>
          <a:bodyPr lIns="68580" tIns="34290" rIns="68580" bIns="34290"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06C2F75-02DA-481B-8A10-0CAC3A3D2688}"/>
              </a:ext>
            </a:extLst>
          </p:cNvPr>
          <p:cNvSpPr txBox="1"/>
          <p:nvPr/>
        </p:nvSpPr>
        <p:spPr>
          <a:xfrm>
            <a:off x="2646689" y="2545716"/>
            <a:ext cx="1415772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组织</a:t>
            </a:r>
          </a:p>
        </p:txBody>
      </p:sp>
      <p:sp>
        <p:nvSpPr>
          <p:cNvPr id="17" name="TextBox 15"/>
          <p:cNvSpPr txBox="1">
            <a:spLocks noChangeArrowheads="1"/>
          </p:cNvSpPr>
          <p:nvPr/>
        </p:nvSpPr>
        <p:spPr bwMode="auto">
          <a:xfrm>
            <a:off x="1679594" y="3310728"/>
            <a:ext cx="248067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在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ISA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相同。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589A6F1-DF43-4BFB-B3CE-3CAAEDB8DFDD}"/>
              </a:ext>
            </a:extLst>
          </p:cNvPr>
          <p:cNvSpPr txBox="1"/>
          <p:nvPr/>
        </p:nvSpPr>
        <p:spPr>
          <a:xfrm>
            <a:off x="7831209" y="2532579"/>
            <a:ext cx="1826141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索引组织</a:t>
            </a:r>
          </a:p>
        </p:txBody>
      </p:sp>
      <p:sp>
        <p:nvSpPr>
          <p:cNvPr id="21" name="TextBox 15"/>
          <p:cNvSpPr txBox="1">
            <a:spLocks noChangeArrowheads="1"/>
          </p:cNvSpPr>
          <p:nvPr/>
        </p:nvSpPr>
        <p:spPr bwMode="auto">
          <a:xfrm>
            <a:off x="7246640" y="3310728"/>
            <a:ext cx="252097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会按照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的顺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记录显示到对应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4280165" y="3677046"/>
            <a:ext cx="1193536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6216659" y="3676987"/>
            <a:ext cx="1053220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endParaRPr lang="zh-CN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32" name="KSO_Shape">
            <a:extLst>
              <a:ext uri="{FF2B5EF4-FFF2-40B4-BE49-F238E27FC236}">
                <a16:creationId xmlns:a16="http://schemas.microsoft.com/office/drawing/2014/main" id="{A46B6B04-03E6-4076-9195-DFB103C04D76}"/>
              </a:ext>
            </a:extLst>
          </p:cNvPr>
          <p:cNvSpPr/>
          <p:nvPr/>
        </p:nvSpPr>
        <p:spPr bwMode="auto">
          <a:xfrm>
            <a:off x="7266009" y="2545716"/>
            <a:ext cx="565200" cy="543600"/>
          </a:xfrm>
          <a:custGeom>
            <a:avLst/>
            <a:gdLst>
              <a:gd name="T0" fmla="*/ 83 w 1360"/>
              <a:gd name="T1" fmla="*/ 1274 h 1360"/>
              <a:gd name="T2" fmla="*/ 1179 w 1360"/>
              <a:gd name="T3" fmla="*/ 192 h 1360"/>
              <a:gd name="T4" fmla="*/ 991 w 1360"/>
              <a:gd name="T5" fmla="*/ 387 h 1360"/>
              <a:gd name="T6" fmla="*/ 822 w 1360"/>
              <a:gd name="T7" fmla="*/ 604 h 1360"/>
              <a:gd name="T8" fmla="*/ 747 w 1360"/>
              <a:gd name="T9" fmla="*/ 715 h 1360"/>
              <a:gd name="T10" fmla="*/ 684 w 1360"/>
              <a:gd name="T11" fmla="*/ 825 h 1360"/>
              <a:gd name="T12" fmla="*/ 632 w 1360"/>
              <a:gd name="T13" fmla="*/ 932 h 1360"/>
              <a:gd name="T14" fmla="*/ 590 w 1360"/>
              <a:gd name="T15" fmla="*/ 1038 h 1360"/>
              <a:gd name="T16" fmla="*/ 507 w 1360"/>
              <a:gd name="T17" fmla="*/ 1095 h 1360"/>
              <a:gd name="T18" fmla="*/ 463 w 1360"/>
              <a:gd name="T19" fmla="*/ 1109 h 1360"/>
              <a:gd name="T20" fmla="*/ 446 w 1360"/>
              <a:gd name="T21" fmla="*/ 1059 h 1360"/>
              <a:gd name="T22" fmla="*/ 415 w 1360"/>
              <a:gd name="T23" fmla="*/ 978 h 1360"/>
              <a:gd name="T24" fmla="*/ 384 w 1360"/>
              <a:gd name="T25" fmla="*/ 903 h 1360"/>
              <a:gd name="T26" fmla="*/ 355 w 1360"/>
              <a:gd name="T27" fmla="*/ 842 h 1360"/>
              <a:gd name="T28" fmla="*/ 330 w 1360"/>
              <a:gd name="T29" fmla="*/ 790 h 1360"/>
              <a:gd name="T30" fmla="*/ 307 w 1360"/>
              <a:gd name="T31" fmla="*/ 754 h 1360"/>
              <a:gd name="T32" fmla="*/ 261 w 1360"/>
              <a:gd name="T33" fmla="*/ 704 h 1360"/>
              <a:gd name="T34" fmla="*/ 211 w 1360"/>
              <a:gd name="T35" fmla="*/ 685 h 1360"/>
              <a:gd name="T36" fmla="*/ 246 w 1360"/>
              <a:gd name="T37" fmla="*/ 656 h 1360"/>
              <a:gd name="T38" fmla="*/ 277 w 1360"/>
              <a:gd name="T39" fmla="*/ 637 h 1360"/>
              <a:gd name="T40" fmla="*/ 305 w 1360"/>
              <a:gd name="T41" fmla="*/ 623 h 1360"/>
              <a:gd name="T42" fmla="*/ 332 w 1360"/>
              <a:gd name="T43" fmla="*/ 620 h 1360"/>
              <a:gd name="T44" fmla="*/ 369 w 1360"/>
              <a:gd name="T45" fmla="*/ 633 h 1360"/>
              <a:gd name="T46" fmla="*/ 407 w 1360"/>
              <a:gd name="T47" fmla="*/ 669 h 1360"/>
              <a:gd name="T48" fmla="*/ 446 w 1360"/>
              <a:gd name="T49" fmla="*/ 729 h 1360"/>
              <a:gd name="T50" fmla="*/ 488 w 1360"/>
              <a:gd name="T51" fmla="*/ 813 h 1360"/>
              <a:gd name="T52" fmla="*/ 576 w 1360"/>
              <a:gd name="T53" fmla="*/ 783 h 1360"/>
              <a:gd name="T54" fmla="*/ 707 w 1360"/>
              <a:gd name="T55" fmla="*/ 591 h 1360"/>
              <a:gd name="T56" fmla="*/ 855 w 1360"/>
              <a:gd name="T57" fmla="*/ 410 h 1360"/>
              <a:gd name="T58" fmla="*/ 1020 w 1360"/>
              <a:gd name="T59" fmla="*/ 242 h 1360"/>
              <a:gd name="T60" fmla="*/ 83 w 1360"/>
              <a:gd name="T61" fmla="*/ 161 h 1360"/>
              <a:gd name="T62" fmla="*/ 1337 w 1360"/>
              <a:gd name="T63" fmla="*/ 0 h 1360"/>
              <a:gd name="T64" fmla="*/ 1316 w 1360"/>
              <a:gd name="T65" fmla="*/ 79 h 1360"/>
              <a:gd name="T66" fmla="*/ 1264 w 1360"/>
              <a:gd name="T67" fmla="*/ 1360 h 1360"/>
              <a:gd name="T68" fmla="*/ 0 w 1360"/>
              <a:gd name="T69" fmla="*/ 77 h 1360"/>
              <a:gd name="T70" fmla="*/ 1281 w 1360"/>
              <a:gd name="T71" fmla="*/ 35 h 1360"/>
              <a:gd name="T72" fmla="*/ 1337 w 1360"/>
              <a:gd name="T73" fmla="*/ 0 h 1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60" h="1360">
                <a:moveTo>
                  <a:pt x="83" y="161"/>
                </a:moveTo>
                <a:lnTo>
                  <a:pt x="83" y="1274"/>
                </a:lnTo>
                <a:lnTo>
                  <a:pt x="1179" y="1274"/>
                </a:lnTo>
                <a:lnTo>
                  <a:pt x="1179" y="192"/>
                </a:lnTo>
                <a:lnTo>
                  <a:pt x="1081" y="286"/>
                </a:lnTo>
                <a:lnTo>
                  <a:pt x="991" y="387"/>
                </a:lnTo>
                <a:lnTo>
                  <a:pt x="903" y="493"/>
                </a:lnTo>
                <a:lnTo>
                  <a:pt x="822" y="604"/>
                </a:lnTo>
                <a:lnTo>
                  <a:pt x="784" y="660"/>
                </a:lnTo>
                <a:lnTo>
                  <a:pt x="747" y="715"/>
                </a:lnTo>
                <a:lnTo>
                  <a:pt x="715" y="771"/>
                </a:lnTo>
                <a:lnTo>
                  <a:pt x="684" y="825"/>
                </a:lnTo>
                <a:lnTo>
                  <a:pt x="657" y="880"/>
                </a:lnTo>
                <a:lnTo>
                  <a:pt x="632" y="932"/>
                </a:lnTo>
                <a:lnTo>
                  <a:pt x="609" y="986"/>
                </a:lnTo>
                <a:lnTo>
                  <a:pt x="590" y="1038"/>
                </a:lnTo>
                <a:lnTo>
                  <a:pt x="551" y="1063"/>
                </a:lnTo>
                <a:lnTo>
                  <a:pt x="507" y="1095"/>
                </a:lnTo>
                <a:lnTo>
                  <a:pt x="469" y="1128"/>
                </a:lnTo>
                <a:lnTo>
                  <a:pt x="463" y="1109"/>
                </a:lnTo>
                <a:lnTo>
                  <a:pt x="455" y="1086"/>
                </a:lnTo>
                <a:lnTo>
                  <a:pt x="446" y="1059"/>
                </a:lnTo>
                <a:lnTo>
                  <a:pt x="434" y="1026"/>
                </a:lnTo>
                <a:lnTo>
                  <a:pt x="415" y="978"/>
                </a:lnTo>
                <a:lnTo>
                  <a:pt x="400" y="938"/>
                </a:lnTo>
                <a:lnTo>
                  <a:pt x="384" y="903"/>
                </a:lnTo>
                <a:lnTo>
                  <a:pt x="371" y="871"/>
                </a:lnTo>
                <a:lnTo>
                  <a:pt x="355" y="842"/>
                </a:lnTo>
                <a:lnTo>
                  <a:pt x="344" y="815"/>
                </a:lnTo>
                <a:lnTo>
                  <a:pt x="330" y="790"/>
                </a:lnTo>
                <a:lnTo>
                  <a:pt x="319" y="771"/>
                </a:lnTo>
                <a:lnTo>
                  <a:pt x="307" y="754"/>
                </a:lnTo>
                <a:lnTo>
                  <a:pt x="284" y="725"/>
                </a:lnTo>
                <a:lnTo>
                  <a:pt x="261" y="704"/>
                </a:lnTo>
                <a:lnTo>
                  <a:pt x="236" y="691"/>
                </a:lnTo>
                <a:lnTo>
                  <a:pt x="211" y="685"/>
                </a:lnTo>
                <a:lnTo>
                  <a:pt x="229" y="669"/>
                </a:lnTo>
                <a:lnTo>
                  <a:pt x="246" y="656"/>
                </a:lnTo>
                <a:lnTo>
                  <a:pt x="261" y="645"/>
                </a:lnTo>
                <a:lnTo>
                  <a:pt x="277" y="637"/>
                </a:lnTo>
                <a:lnTo>
                  <a:pt x="292" y="629"/>
                </a:lnTo>
                <a:lnTo>
                  <a:pt x="305" y="623"/>
                </a:lnTo>
                <a:lnTo>
                  <a:pt x="321" y="621"/>
                </a:lnTo>
                <a:lnTo>
                  <a:pt x="332" y="620"/>
                </a:lnTo>
                <a:lnTo>
                  <a:pt x="352" y="623"/>
                </a:lnTo>
                <a:lnTo>
                  <a:pt x="369" y="633"/>
                </a:lnTo>
                <a:lnTo>
                  <a:pt x="388" y="648"/>
                </a:lnTo>
                <a:lnTo>
                  <a:pt x="407" y="669"/>
                </a:lnTo>
                <a:lnTo>
                  <a:pt x="426" y="696"/>
                </a:lnTo>
                <a:lnTo>
                  <a:pt x="446" y="729"/>
                </a:lnTo>
                <a:lnTo>
                  <a:pt x="467" y="769"/>
                </a:lnTo>
                <a:lnTo>
                  <a:pt x="488" y="813"/>
                </a:lnTo>
                <a:lnTo>
                  <a:pt x="519" y="882"/>
                </a:lnTo>
                <a:lnTo>
                  <a:pt x="576" y="783"/>
                </a:lnTo>
                <a:lnTo>
                  <a:pt x="640" y="685"/>
                </a:lnTo>
                <a:lnTo>
                  <a:pt x="707" y="591"/>
                </a:lnTo>
                <a:lnTo>
                  <a:pt x="778" y="501"/>
                </a:lnTo>
                <a:lnTo>
                  <a:pt x="855" y="410"/>
                </a:lnTo>
                <a:lnTo>
                  <a:pt x="935" y="324"/>
                </a:lnTo>
                <a:lnTo>
                  <a:pt x="1020" y="242"/>
                </a:lnTo>
                <a:lnTo>
                  <a:pt x="1110" y="161"/>
                </a:lnTo>
                <a:lnTo>
                  <a:pt x="83" y="161"/>
                </a:lnTo>
                <a:lnTo>
                  <a:pt x="83" y="161"/>
                </a:lnTo>
                <a:close/>
                <a:moveTo>
                  <a:pt x="1337" y="0"/>
                </a:moveTo>
                <a:lnTo>
                  <a:pt x="1360" y="46"/>
                </a:lnTo>
                <a:lnTo>
                  <a:pt x="1316" y="79"/>
                </a:lnTo>
                <a:lnTo>
                  <a:pt x="1264" y="119"/>
                </a:lnTo>
                <a:lnTo>
                  <a:pt x="1264" y="1360"/>
                </a:lnTo>
                <a:lnTo>
                  <a:pt x="0" y="1360"/>
                </a:lnTo>
                <a:lnTo>
                  <a:pt x="0" y="77"/>
                </a:lnTo>
                <a:lnTo>
                  <a:pt x="1222" y="77"/>
                </a:lnTo>
                <a:lnTo>
                  <a:pt x="1281" y="35"/>
                </a:lnTo>
                <a:lnTo>
                  <a:pt x="1337" y="0"/>
                </a:lnTo>
                <a:lnTo>
                  <a:pt x="1337" y="0"/>
                </a:lnTo>
                <a:close/>
              </a:path>
            </a:pathLst>
          </a:cu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lIns="68580" tIns="34290" rIns="68580" bIns="34290"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657184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方式：</a:t>
            </a:r>
          </a:p>
        </p:txBody>
      </p:sp>
      <p:sp>
        <p:nvSpPr>
          <p:cNvPr id="36" name="TextBox 15"/>
          <p:cNvSpPr txBox="1">
            <a:spLocks noChangeArrowheads="1"/>
          </p:cNvSpPr>
          <p:nvPr/>
        </p:nvSpPr>
        <p:spPr bwMode="auto">
          <a:xfrm>
            <a:off x="6815286" y="4232710"/>
            <a:ext cx="3072761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，即使没有主键，会自动选择符合条件的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WI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主键。</a:t>
            </a:r>
          </a:p>
        </p:txBody>
      </p:sp>
    </p:spTree>
    <p:extLst>
      <p:ext uri="{BB962C8B-B14F-4D97-AF65-F5344CB8AC3E}">
        <p14:creationId xmlns:p14="http://schemas.microsoft.com/office/powerpoint/2010/main" val="3755405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</a:t>
            </a:r>
          </a:p>
        </p:txBody>
      </p:sp>
    </p:spTree>
    <p:extLst>
      <p:ext uri="{BB962C8B-B14F-4D97-AF65-F5344CB8AC3E}">
        <p14:creationId xmlns:p14="http://schemas.microsoft.com/office/powerpoint/2010/main" val="1652180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4" y="3645818"/>
            <a:ext cx="6039881" cy="6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索引的基本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归纳索引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分类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概述</a:t>
            </a:r>
          </a:p>
        </p:txBody>
      </p:sp>
    </p:spTree>
    <p:extLst>
      <p:ext uri="{BB962C8B-B14F-4D97-AF65-F5344CB8AC3E}">
        <p14:creationId xmlns:p14="http://schemas.microsoft.com/office/powerpoint/2010/main" val="358059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367014" y="1763667"/>
            <a:ext cx="7200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索引是一种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殊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结构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将数据表中的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某个或某些字段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的位置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建立一个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关系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并按照一定的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顺序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排序，使用索引可以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快速定位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指定数据的位置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197546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概述</a:t>
            </a:r>
          </a:p>
        </p:txBody>
      </p:sp>
    </p:spTree>
    <p:extLst>
      <p:ext uri="{BB962C8B-B14F-4D97-AF65-F5344CB8AC3E}">
        <p14:creationId xmlns:p14="http://schemas.microsoft.com/office/powerpoint/2010/main" val="334463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 flipH="1">
            <a:off x="3737909" y="5420639"/>
            <a:ext cx="2341397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prstDash val="dash"/>
            <a:headEnd type="none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079306" y="5420639"/>
            <a:ext cx="2341397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prstDash val="dash"/>
            <a:headEnd type="none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rot="16200000" flipV="1">
            <a:off x="4908611" y="4249942"/>
            <a:ext cx="2341393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prstDash val="dash"/>
            <a:headEnd type="none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rot="2700000" flipH="1">
            <a:off x="4080797" y="4592830"/>
            <a:ext cx="2341397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prstDash val="dash"/>
            <a:headEnd type="none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rot="18900000">
            <a:off x="5736418" y="4592830"/>
            <a:ext cx="2341397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prstDash val="dash"/>
            <a:headEnd type="none" w="lg" len="lg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2134766" y="4690592"/>
            <a:ext cx="1423275" cy="1445704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4" name="TextBox 16"/>
          <p:cNvSpPr txBox="1"/>
          <p:nvPr/>
        </p:nvSpPr>
        <p:spPr>
          <a:xfrm>
            <a:off x="2141345" y="5167014"/>
            <a:ext cx="1396719" cy="479709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13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普通索引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4579395" y="3675206"/>
            <a:ext cx="2983616" cy="3931052"/>
            <a:chOff x="3815003" y="3087488"/>
            <a:chExt cx="2237712" cy="2948289"/>
          </a:xfrm>
        </p:grpSpPr>
        <p:sp>
          <p:nvSpPr>
            <p:cNvPr id="26" name="椭圆 25"/>
            <p:cNvSpPr/>
            <p:nvPr/>
          </p:nvSpPr>
          <p:spPr>
            <a:xfrm>
              <a:off x="3993415" y="3271064"/>
              <a:ext cx="1872208" cy="1872208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3815003" y="3087488"/>
              <a:ext cx="2237712" cy="2948289"/>
              <a:chOff x="3692888" y="2889538"/>
              <a:chExt cx="2473262" cy="3258636"/>
            </a:xfrm>
          </p:grpSpPr>
          <p:sp>
            <p:nvSpPr>
              <p:cNvPr id="28" name="椭圆 4"/>
              <p:cNvSpPr/>
              <p:nvPr/>
            </p:nvSpPr>
            <p:spPr>
              <a:xfrm>
                <a:off x="3692888" y="2889538"/>
                <a:ext cx="2473262" cy="2473262"/>
              </a:xfrm>
              <a:custGeom>
                <a:avLst/>
                <a:gdLst/>
                <a:ahLst/>
                <a:cxnLst/>
                <a:rect l="l" t="t" r="r" b="b"/>
                <a:pathLst>
                  <a:path w="2473262" h="2473262">
                    <a:moveTo>
                      <a:pt x="1236631" y="235688"/>
                    </a:moveTo>
                    <a:cubicBezTo>
                      <a:pt x="683825" y="235688"/>
                      <a:pt x="235688" y="683825"/>
                      <a:pt x="235688" y="1236631"/>
                    </a:cubicBezTo>
                    <a:cubicBezTo>
                      <a:pt x="235688" y="1789437"/>
                      <a:pt x="683825" y="2237574"/>
                      <a:pt x="1236631" y="2237574"/>
                    </a:cubicBezTo>
                    <a:cubicBezTo>
                      <a:pt x="1789437" y="2237574"/>
                      <a:pt x="2237574" y="1789437"/>
                      <a:pt x="2237574" y="1236631"/>
                    </a:cubicBezTo>
                    <a:cubicBezTo>
                      <a:pt x="2237574" y="683825"/>
                      <a:pt x="1789437" y="235688"/>
                      <a:pt x="1236631" y="235688"/>
                    </a:cubicBezTo>
                    <a:close/>
                    <a:moveTo>
                      <a:pt x="1236631" y="0"/>
                    </a:moveTo>
                    <a:cubicBezTo>
                      <a:pt x="1919603" y="0"/>
                      <a:pt x="2473262" y="553659"/>
                      <a:pt x="2473262" y="1236631"/>
                    </a:cubicBezTo>
                    <a:cubicBezTo>
                      <a:pt x="2473262" y="1919603"/>
                      <a:pt x="1919603" y="2473262"/>
                      <a:pt x="1236631" y="2473262"/>
                    </a:cubicBezTo>
                    <a:cubicBezTo>
                      <a:pt x="553659" y="2473262"/>
                      <a:pt x="0" y="1919603"/>
                      <a:pt x="0" y="1236631"/>
                    </a:cubicBezTo>
                    <a:cubicBezTo>
                      <a:pt x="0" y="553659"/>
                      <a:pt x="553659" y="0"/>
                      <a:pt x="1236631" y="0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9" name="圆角矩形 28"/>
              <p:cNvSpPr/>
              <p:nvPr/>
            </p:nvSpPr>
            <p:spPr>
              <a:xfrm>
                <a:off x="4710544" y="5261738"/>
                <a:ext cx="437950" cy="886436"/>
              </a:xfrm>
              <a:prstGeom prst="roundRect">
                <a:avLst>
                  <a:gd name="adj" fmla="val 50000"/>
                </a:avLst>
              </a:prstGeom>
              <a:solidFill>
                <a:schemeClr val="bg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6" name="Rectangle 11"/>
          <p:cNvSpPr>
            <a:spLocks noChangeArrowheads="1"/>
          </p:cNvSpPr>
          <p:nvPr/>
        </p:nvSpPr>
        <p:spPr bwMode="gray">
          <a:xfrm>
            <a:off x="5132860" y="4910998"/>
            <a:ext cx="1951611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分类</a:t>
            </a:r>
          </a:p>
        </p:txBody>
      </p:sp>
      <p:sp>
        <p:nvSpPr>
          <p:cNvPr id="17" name="椭圆 16"/>
          <p:cNvSpPr/>
          <p:nvPr/>
        </p:nvSpPr>
        <p:spPr>
          <a:xfrm>
            <a:off x="3015747" y="2401187"/>
            <a:ext cx="1423275" cy="1445704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5380515" y="1531547"/>
            <a:ext cx="1423275" cy="1445704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7511363" y="2401187"/>
            <a:ext cx="1423275" cy="1445704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8584366" y="4690592"/>
            <a:ext cx="1423275" cy="1445704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TextBox 36"/>
          <p:cNvSpPr txBox="1"/>
          <p:nvPr/>
        </p:nvSpPr>
        <p:spPr>
          <a:xfrm>
            <a:off x="2896288" y="2881405"/>
            <a:ext cx="1662192" cy="479709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13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唯一索引</a:t>
            </a:r>
          </a:p>
        </p:txBody>
      </p:sp>
      <p:sp>
        <p:nvSpPr>
          <p:cNvPr id="23" name="TextBox 37"/>
          <p:cNvSpPr txBox="1"/>
          <p:nvPr/>
        </p:nvSpPr>
        <p:spPr>
          <a:xfrm>
            <a:off x="5408355" y="1939382"/>
            <a:ext cx="1401949" cy="479709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13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键索引</a:t>
            </a:r>
          </a:p>
        </p:txBody>
      </p:sp>
      <p:sp>
        <p:nvSpPr>
          <p:cNvPr id="24" name="TextBox 38"/>
          <p:cNvSpPr txBox="1"/>
          <p:nvPr/>
        </p:nvSpPr>
        <p:spPr>
          <a:xfrm>
            <a:off x="7528108" y="2852894"/>
            <a:ext cx="1440160" cy="479709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13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文索引</a:t>
            </a:r>
            <a:endParaRPr lang="en-US" altLang="zh-CN" sz="2135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TextBox 39"/>
          <p:cNvSpPr txBox="1"/>
          <p:nvPr/>
        </p:nvSpPr>
        <p:spPr>
          <a:xfrm>
            <a:off x="8601876" y="5173589"/>
            <a:ext cx="1464485" cy="479709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13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空间索引</a:t>
            </a:r>
          </a:p>
        </p:txBody>
      </p:sp>
      <p:sp>
        <p:nvSpPr>
          <p:cNvPr id="3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概述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索引分类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87963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486694" y="2211539"/>
            <a:ext cx="9721080" cy="688075"/>
            <a:chOff x="978872" y="1800500"/>
            <a:chExt cx="5471124" cy="515937"/>
          </a:xfrm>
        </p:grpSpPr>
        <p:sp>
          <p:nvSpPr>
            <p:cNvPr id="81" name="Pentagon 3"/>
            <p:cNvSpPr/>
            <p:nvPr/>
          </p:nvSpPr>
          <p:spPr bwMode="auto">
            <a:xfrm>
              <a:off x="978872" y="1800500"/>
              <a:ext cx="5471124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了解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分区技术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说出对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分区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实现原理。</a:t>
              </a:r>
              <a:endPara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endParaRPr>
            </a:p>
          </p:txBody>
        </p:sp>
        <p:sp>
          <p:nvSpPr>
            <p:cNvPr id="82" name="MH_Others_1"/>
            <p:cNvSpPr/>
            <p:nvPr/>
          </p:nvSpPr>
          <p:spPr bwMode="auto">
            <a:xfrm>
              <a:off x="985222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1483135" y="3181764"/>
            <a:ext cx="9709797" cy="685963"/>
            <a:chOff x="978872" y="2570435"/>
            <a:chExt cx="5437064" cy="514352"/>
          </a:xfrm>
        </p:grpSpPr>
        <p:sp>
          <p:nvSpPr>
            <p:cNvPr id="84" name="Pentagon 5"/>
            <p:cNvSpPr/>
            <p:nvPr/>
          </p:nvSpPr>
          <p:spPr bwMode="auto">
            <a:xfrm>
              <a:off x="978872" y="2570435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分区的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创建分区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、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增加分区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和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删除分区。</a:t>
              </a:r>
            </a:p>
          </p:txBody>
        </p:sp>
        <p:sp>
          <p:nvSpPr>
            <p:cNvPr id="85" name="MH_Others_1"/>
            <p:cNvSpPr/>
            <p:nvPr/>
          </p:nvSpPr>
          <p:spPr bwMode="auto">
            <a:xfrm>
              <a:off x="985222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1477223" y="4149866"/>
            <a:ext cx="9698457" cy="688079"/>
            <a:chOff x="978872" y="3338787"/>
            <a:chExt cx="5437064" cy="515940"/>
          </a:xfrm>
        </p:grpSpPr>
        <p:sp>
          <p:nvSpPr>
            <p:cNvPr id="87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数据碎片的整理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通过命令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整理数据碎片。</a:t>
              </a:r>
            </a:p>
          </p:txBody>
        </p:sp>
        <p:sp>
          <p:nvSpPr>
            <p:cNvPr id="88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488804" y="5117979"/>
            <a:ext cx="9698457" cy="688079"/>
            <a:chOff x="978872" y="3338787"/>
            <a:chExt cx="5437064" cy="515940"/>
          </a:xfrm>
        </p:grpSpPr>
        <p:sp>
          <p:nvSpPr>
            <p:cNvPr id="13" name="Pentagon 6"/>
            <p:cNvSpPr/>
            <p:nvPr/>
          </p:nvSpPr>
          <p:spPr bwMode="auto">
            <a:xfrm>
              <a:off x="978872" y="3338789"/>
              <a:ext cx="5437064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掌握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QL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优化的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使用这些方法提高</a:t>
              </a:r>
              <a:r>
                <a:rPr lang="en-US" altLang="zh-CN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SQL</a:t>
              </a:r>
              <a:r>
                <a:rPr lang="zh-CN" altLang="en-US" sz="2000" dirty="0">
                  <a:solidFill>
                    <a:srgbClr val="1369B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的性能。</a:t>
              </a:r>
            </a:p>
          </p:txBody>
        </p:sp>
        <p:sp>
          <p:nvSpPr>
            <p:cNvPr id="14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32747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82593" y="1677500"/>
            <a:ext cx="69127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普通索引是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基本索引类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使用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EY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DEX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字定义，</a:t>
            </a:r>
            <a:r>
              <a:rPr lang="zh-CN" altLang="en-US" kern="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需要添加任何限制条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椭圆 9"/>
          <p:cNvSpPr/>
          <p:nvPr/>
        </p:nvSpPr>
        <p:spPr>
          <a:xfrm>
            <a:off x="1469981" y="1341562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TextBox 16"/>
          <p:cNvSpPr txBox="1"/>
          <p:nvPr/>
        </p:nvSpPr>
        <p:spPr>
          <a:xfrm>
            <a:off x="1544492" y="1986643"/>
            <a:ext cx="172318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普通索引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概述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198662" y="1125538"/>
            <a:ext cx="9937104" cy="2376264"/>
          </a:xfrm>
          <a:prstGeom prst="round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173612" y="3861842"/>
            <a:ext cx="9937104" cy="2376000"/>
          </a:xfrm>
          <a:prstGeom prst="round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469981" y="4146883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extBox 16"/>
          <p:cNvSpPr txBox="1"/>
          <p:nvPr/>
        </p:nvSpPr>
        <p:spPr>
          <a:xfrm>
            <a:off x="1342678" y="4791964"/>
            <a:ext cx="2126813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唯一索引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78716" y="4449677"/>
            <a:ext cx="7209177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NIQUE INDEX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防止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户添加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重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，创建唯一索引的字段需要添加唯一约束。</a:t>
            </a:r>
          </a:p>
        </p:txBody>
      </p:sp>
    </p:spTree>
    <p:extLst>
      <p:ext uri="{BB962C8B-B14F-4D97-AF65-F5344CB8AC3E}">
        <p14:creationId xmlns:p14="http://schemas.microsoft.com/office/powerpoint/2010/main" val="653174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78716" y="1472935"/>
            <a:ext cx="6912768" cy="16890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IMARY KEY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，是一种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殊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唯一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索引，根据主键自身的唯一性标识每条记录，防止添加主键索引的字段值重复或为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UL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椭圆 9"/>
          <p:cNvSpPr/>
          <p:nvPr/>
        </p:nvSpPr>
        <p:spPr>
          <a:xfrm>
            <a:off x="1469981" y="1341562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TextBox 16"/>
          <p:cNvSpPr txBox="1"/>
          <p:nvPr/>
        </p:nvSpPr>
        <p:spPr>
          <a:xfrm>
            <a:off x="1544492" y="1986643"/>
            <a:ext cx="172318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主键索引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概述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198662" y="1125538"/>
            <a:ext cx="9937104" cy="2376264"/>
          </a:xfrm>
          <a:prstGeom prst="round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173612" y="3861842"/>
            <a:ext cx="9937104" cy="2376000"/>
          </a:xfrm>
          <a:prstGeom prst="round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469981" y="4146883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2" name="TextBox 16"/>
          <p:cNvSpPr txBox="1"/>
          <p:nvPr/>
        </p:nvSpPr>
        <p:spPr>
          <a:xfrm>
            <a:off x="1342678" y="4791964"/>
            <a:ext cx="2126813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文索引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78716" y="4449677"/>
            <a:ext cx="72091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ULL TEXT INDEX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，提高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量较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字段的查询速度。</a:t>
            </a:r>
          </a:p>
        </p:txBody>
      </p:sp>
    </p:spTree>
    <p:extLst>
      <p:ext uri="{BB962C8B-B14F-4D97-AF65-F5344CB8AC3E}">
        <p14:creationId xmlns:p14="http://schemas.microsoft.com/office/powerpoint/2010/main" val="3419082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3778716" y="1904983"/>
            <a:ext cx="691276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PATIAL INDEX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定义，提高系统获取空间数据的效率。空间数据类型用于存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大小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形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身分布特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数据。</a:t>
            </a:r>
          </a:p>
        </p:txBody>
      </p:sp>
      <p:sp>
        <p:nvSpPr>
          <p:cNvPr id="10" name="椭圆 9"/>
          <p:cNvSpPr/>
          <p:nvPr/>
        </p:nvSpPr>
        <p:spPr>
          <a:xfrm>
            <a:off x="1469981" y="1773610"/>
            <a:ext cx="1872208" cy="1872208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14" name="TextBox 16"/>
          <p:cNvSpPr txBox="1"/>
          <p:nvPr/>
        </p:nvSpPr>
        <p:spPr>
          <a:xfrm>
            <a:off x="1544492" y="2418691"/>
            <a:ext cx="172318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空间索引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概述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1198662" y="1557586"/>
            <a:ext cx="9937104" cy="2376264"/>
          </a:xfrm>
          <a:prstGeom prst="round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3466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概述</a:t>
            </a:r>
          </a:p>
        </p:txBody>
      </p:sp>
      <p:sp>
        <p:nvSpPr>
          <p:cNvPr id="19" name="文本框 3">
            <a:extLst>
              <a:ext uri="{FF2B5EF4-FFF2-40B4-BE49-F238E27FC236}">
                <a16:creationId xmlns:a16="http://schemas.microsoft.com/office/drawing/2014/main" id="{BE98B844-B61E-4173-8B04-27FB303AFBDD}"/>
              </a:ext>
            </a:extLst>
          </p:cNvPr>
          <p:cNvSpPr txBox="1"/>
          <p:nvPr/>
        </p:nvSpPr>
        <p:spPr bwMode="auto">
          <a:xfrm>
            <a:off x="1790932" y="4293890"/>
            <a:ext cx="3767694" cy="1323439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数据表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单个字段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创建索引，它可以是普通索引、唯一索引、主键索引或全文索引，该索引对应数据表中的一个字段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椭圆 22"/>
          <p:cNvSpPr>
            <a:spLocks noChangeAspect="1"/>
          </p:cNvSpPr>
          <p:nvPr/>
        </p:nvSpPr>
        <p:spPr>
          <a:xfrm>
            <a:off x="2774778" y="2228730"/>
            <a:ext cx="1800000" cy="1800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4" name="TextBox 16"/>
          <p:cNvSpPr txBox="1"/>
          <p:nvPr/>
        </p:nvSpPr>
        <p:spPr>
          <a:xfrm>
            <a:off x="2794585" y="2837707"/>
            <a:ext cx="172318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列索引</a:t>
            </a:r>
          </a:p>
        </p:txBody>
      </p:sp>
      <p:sp>
        <p:nvSpPr>
          <p:cNvPr id="25" name="椭圆 24"/>
          <p:cNvSpPr>
            <a:spLocks noChangeAspect="1"/>
          </p:cNvSpPr>
          <p:nvPr/>
        </p:nvSpPr>
        <p:spPr>
          <a:xfrm>
            <a:off x="7748119" y="2228730"/>
            <a:ext cx="1800000" cy="1800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9699" tIns="74848" rIns="149699" bIns="74848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cs typeface="+mn-ea"/>
              <a:sym typeface="+mn-lt"/>
            </a:endParaRPr>
          </a:p>
        </p:txBody>
      </p:sp>
      <p:sp>
        <p:nvSpPr>
          <p:cNvPr id="26" name="TextBox 16"/>
          <p:cNvSpPr txBox="1"/>
          <p:nvPr/>
        </p:nvSpPr>
        <p:spPr>
          <a:xfrm>
            <a:off x="7767926" y="2837707"/>
            <a:ext cx="1723185" cy="582045"/>
          </a:xfrm>
          <a:prstGeom prst="rect">
            <a:avLst/>
          </a:prstGeom>
          <a:noFill/>
        </p:spPr>
        <p:txBody>
          <a:bodyPr wrap="square" lIns="149699" tIns="74848" rIns="149699" bIns="74848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复合索引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根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个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索引分类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8" name="文本框 3">
            <a:extLst>
              <a:ext uri="{FF2B5EF4-FFF2-40B4-BE49-F238E27FC236}">
                <a16:creationId xmlns:a16="http://schemas.microsoft.com/office/drawing/2014/main" id="{BE98B844-B61E-4173-8B04-27FB303AFBDD}"/>
              </a:ext>
            </a:extLst>
          </p:cNvPr>
          <p:cNvSpPr txBox="1"/>
          <p:nvPr/>
        </p:nvSpPr>
        <p:spPr bwMode="auto">
          <a:xfrm>
            <a:off x="6991935" y="4293890"/>
            <a:ext cx="3312368" cy="1323439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数据表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个字段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创建索引，当查询条件中使用了这些字段中的</a:t>
            </a:r>
            <a:r>
              <a:rPr lang="zh-CN" altLang="en-US" sz="20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</a:t>
            </a:r>
            <a:r>
              <a:rPr lang="zh-CN" altLang="en-US" sz="20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时，下一个字段才有可能被匹配。</a:t>
            </a:r>
            <a:endParaRPr lang="en-US" altLang="zh-CN" sz="2000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550543" y="1845618"/>
            <a:ext cx="4248472" cy="4104456"/>
          </a:xfrm>
          <a:prstGeom prst="round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6527254" y="1845618"/>
            <a:ext cx="4248472" cy="4104456"/>
          </a:xfrm>
          <a:prstGeom prst="roundRect">
            <a:avLst/>
          </a:prstGeom>
          <a:noFill/>
          <a:ln>
            <a:solidFill>
              <a:srgbClr val="1369B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645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索引结构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出</a:t>
            </a:r>
            <a:r>
              <a:rPr lang="en-US" altLang="zh-CN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B+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树索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哈希索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找数据的方式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结构</a:t>
            </a:r>
          </a:p>
        </p:txBody>
      </p:sp>
    </p:spTree>
    <p:extLst>
      <p:ext uri="{BB962C8B-B14F-4D97-AF65-F5344CB8AC3E}">
        <p14:creationId xmlns:p14="http://schemas.microsoft.com/office/powerpoint/2010/main" val="1387240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614" y="1629594"/>
            <a:ext cx="3715858" cy="4006159"/>
          </a:xfrm>
          <a:prstGeom prst="rect">
            <a:avLst/>
          </a:prstGeom>
        </p:spPr>
      </p:pic>
      <p:sp>
        <p:nvSpPr>
          <p:cNvPr id="7" name="对话气泡: 圆角矩形 1"/>
          <p:cNvSpPr/>
          <p:nvPr/>
        </p:nvSpPr>
        <p:spPr>
          <a:xfrm rot="5400000">
            <a:off x="6216651" y="716061"/>
            <a:ext cx="3744417" cy="5571483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500564" y="1793642"/>
            <a:ext cx="51765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常见的索引结构是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+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树索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哈希索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noDB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和</a:t>
            </a:r>
            <a:r>
              <a:rPr lang="en-US" altLang="zh-CN" kern="1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lSAM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的索引结构是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优化版的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+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树索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emory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引擎默认的索引结构是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哈希索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下面对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+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树索引和哈希索引分别进行讲解。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结构</a:t>
            </a:r>
          </a:p>
        </p:txBody>
      </p:sp>
    </p:spTree>
    <p:extLst>
      <p:ext uri="{BB962C8B-B14F-4D97-AF65-F5344CB8AC3E}">
        <p14:creationId xmlns:p14="http://schemas.microsoft.com/office/powerpoint/2010/main" val="3781067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B+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+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（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-tre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基础上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改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而来的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的结构是一种应用广泛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路平衡查找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一个节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个子节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子节点的个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度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，数据项个数为度数减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指针数和度数相同。例如，一个节点中包含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子节点，则度数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又称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阶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阶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包含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数据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个指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阶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意图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结构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2396746"/>
              </p:ext>
            </p:extLst>
          </p:nvPr>
        </p:nvGraphicFramePr>
        <p:xfrm>
          <a:off x="3082779" y="3906231"/>
          <a:ext cx="6192688" cy="2465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9215312" imgH="3667239" progId="Visio.Drawing.11">
                  <p:embed/>
                </p:oleObj>
              </mc:Choice>
              <mc:Fallback>
                <p:oleObj name="Visio" r:id="rId3" imgW="9215312" imgH="3667239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779" y="3906231"/>
                        <a:ext cx="6192688" cy="24657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4660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297144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+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据只出现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叶子节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+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意图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结构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084200"/>
              </p:ext>
            </p:extLst>
          </p:nvPr>
        </p:nvGraphicFramePr>
        <p:xfrm>
          <a:off x="2494806" y="1891171"/>
          <a:ext cx="7213995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9491740" imgH="4066052" progId="Visio.Drawing.11">
                  <p:embed/>
                </p:oleObj>
              </mc:Choice>
              <mc:Fallback>
                <p:oleObj name="Visio" r:id="rId3" imgW="9491740" imgH="4066052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4806" y="1891171"/>
                        <a:ext cx="7213995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992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29714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+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的结构进行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在原来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+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基础上，增加了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向相邻叶子节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链表指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这就形成了带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顺序指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+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，提高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区间访问的性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化后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+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树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意图：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841103"/>
              </p:ext>
            </p:extLst>
          </p:nvPr>
        </p:nvGraphicFramePr>
        <p:xfrm>
          <a:off x="2422798" y="2802673"/>
          <a:ext cx="7534058" cy="3317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9810726" imgH="4318237" progId="Visio.Drawing.11">
                  <p:embed/>
                </p:oleObj>
              </mc:Choice>
              <mc:Fallback>
                <p:oleObj name="Visio" r:id="rId3" imgW="9810726" imgH="4318237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798" y="2802673"/>
                        <a:ext cx="7534058" cy="3317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结构</a:t>
            </a:r>
          </a:p>
        </p:txBody>
      </p:sp>
    </p:spTree>
    <p:extLst>
      <p:ext uri="{BB962C8B-B14F-4D97-AF65-F5344CB8AC3E}">
        <p14:creationId xmlns:p14="http://schemas.microsoft.com/office/powerpoint/2010/main" val="414065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哈希索引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哈希索引采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哈希（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ash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算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将键值换算成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哈希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再映射到哈希表对应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槽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上。哈希索引的优点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效率高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缺点是只能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值比较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支持范围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哈希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示意图：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结构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828183"/>
              </p:ext>
            </p:extLst>
          </p:nvPr>
        </p:nvGraphicFramePr>
        <p:xfrm>
          <a:off x="2250280" y="3025678"/>
          <a:ext cx="7761860" cy="3193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7210443" imgH="2962418" progId="Visio.Drawing.11">
                  <p:embed/>
                </p:oleObj>
              </mc:Choice>
              <mc:Fallback>
                <p:oleObj name="Visio" r:id="rId3" imgW="7210443" imgH="2962418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0280" y="3025678"/>
                        <a:ext cx="7761860" cy="3193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6606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671292" y="572758"/>
            <a:ext cx="3911746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Summary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982638" y="2713781"/>
            <a:ext cx="10081120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的学习中，不仅要学会对数据的基本操作，还要根据实际需求，对数据库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而使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的性能得到充分发挥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包括在创建数据表时选择合适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引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字段添加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理利用锁机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对数据库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数据碎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本章对数据库优化的相关内容进行详细讲解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247793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索引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给数据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创建索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</p:spTree>
    <p:extLst>
      <p:ext uri="{BB962C8B-B14F-4D97-AF65-F5344CB8AC3E}">
        <p14:creationId xmlns:p14="http://schemas.microsoft.com/office/powerpoint/2010/main" val="3474967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的同时创建索引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数据表的同时创建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50690" y="2125829"/>
            <a:ext cx="9361040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[TEMPORARY] TABLE [IF NOT EXISTS]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 数据类型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属性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..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MARY KEY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{INDEX | KEY}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UNIQUE [INDEX|KEY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{FULLTEXT | SPATIAL} [INDEX | KEY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</p:spTree>
    <p:extLst>
      <p:ext uri="{BB962C8B-B14F-4D97-AF65-F5344CB8AC3E}">
        <p14:creationId xmlns:p14="http://schemas.microsoft.com/office/powerpoint/2010/main" val="3689188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索引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各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选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说明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5430138"/>
              </p:ext>
            </p:extLst>
          </p:nvPr>
        </p:nvGraphicFramePr>
        <p:xfrm>
          <a:off x="1558702" y="1737246"/>
          <a:ext cx="9505056" cy="1980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选项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语法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400" algn="l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SING {BTREE | HASH}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列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400" algn="l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字段 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[(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长度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 [ASC | DESC]]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4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选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KEY_BLOCK_SIZE [=] 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</a:t>
                      </a:r>
                    </a:p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| 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类型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| WITH PARSER 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解析器插件名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| COMMENT '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描述信息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'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6322511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2566814" y="3717826"/>
            <a:ext cx="748883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必选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余均是可选项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中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_BLOCK_SIZ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的大小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仅可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的表中使用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TH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ARSE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只能用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全文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3603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7" name="对话气泡: 圆角矩形 1"/>
          <p:cNvSpPr/>
          <p:nvPr/>
        </p:nvSpPr>
        <p:spPr>
          <a:xfrm rot="5400000">
            <a:off x="6275226" y="513470"/>
            <a:ext cx="4248472" cy="5904656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735167" y="1485578"/>
            <a:ext cx="556319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键索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能设置索引名称，其他索引类型的名称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省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省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索引名称时，默认使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段名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索引名称，复合索引则使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个字段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索引名称。</a:t>
            </a: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下面演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创建数据表的同时创建单列索引和复合索引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</p:spTree>
    <p:extLst>
      <p:ext uri="{BB962C8B-B14F-4D97-AF65-F5344CB8AC3E}">
        <p14:creationId xmlns:p14="http://schemas.microsoft.com/office/powerpoint/2010/main" val="2768231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 在创建数据表的同时创建单列索引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0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时创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键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唯一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普通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全文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6814" y="2092063"/>
            <a:ext cx="7128792" cy="424731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TABLE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01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id INT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no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T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name VARCHAR(20)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introduction VARCHAR(200)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RIMARY KEY (id),              --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主键索引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QUE INDEX (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no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,  --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唯一索引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 (name),                    --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普通索引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 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ULLTEXT (introduction)     --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全文索引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-&gt; );</a:t>
            </a:r>
          </a:p>
        </p:txBody>
      </p:sp>
    </p:spTree>
    <p:extLst>
      <p:ext uri="{BB962C8B-B14F-4D97-AF65-F5344CB8AC3E}">
        <p14:creationId xmlns:p14="http://schemas.microsoft.com/office/powerpoint/2010/main" val="248159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在创建数据表的同时创建复合索引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_mult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时给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索引名称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ult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复合索引：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566814" y="2133650"/>
            <a:ext cx="6480720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TABLE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_multi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id INT NOT NULL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name VARCHAR(20) NOT NULL,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 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DEX multi (id, name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-&gt; );</a:t>
            </a:r>
          </a:p>
        </p:txBody>
      </p:sp>
    </p:spTree>
    <p:extLst>
      <p:ext uri="{BB962C8B-B14F-4D97-AF65-F5344CB8AC3E}">
        <p14:creationId xmlns:p14="http://schemas.microsoft.com/office/powerpoint/2010/main" val="3795527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已存在的数据表创建索引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INDEX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已存在的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索引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2061642"/>
            <a:ext cx="9073008" cy="101566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REATE [UNIQUE | FULLTEXT | SPATIAL] INDEX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称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O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算法选项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锁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3069754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创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列的唯一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02718" y="3645818"/>
            <a:ext cx="9073008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CREATE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QUE INDEX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nique_index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id);</a:t>
            </a:r>
          </a:p>
        </p:txBody>
      </p:sp>
    </p:spTree>
    <p:extLst>
      <p:ext uri="{BB962C8B-B14F-4D97-AF65-F5344CB8AC3E}">
        <p14:creationId xmlns:p14="http://schemas.microsoft.com/office/powerpoint/2010/main" val="3996146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据表的同时创建索引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据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同时创建索引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31266" y="2061642"/>
            <a:ext cx="9793088" cy="240065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PRIMARY KEY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DD {INDEX|KEY}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DD UNIQUE [INDEX|KEY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类型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ADD {FULLTEXT|SPATIAL} [INDEX|KEY] 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列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[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选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;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</p:spTree>
    <p:extLst>
      <p:ext uri="{BB962C8B-B14F-4D97-AF65-F5344CB8AC3E}">
        <p14:creationId xmlns:p14="http://schemas.microsoft.com/office/powerpoint/2010/main" val="978220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数据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同时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创建单列索引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复合索引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</a:t>
            </a:r>
          </a:p>
        </p:txBody>
      </p:sp>
      <p:sp>
        <p:nvSpPr>
          <p:cNvPr id="9" name="矩形: 圆角 25"/>
          <p:cNvSpPr/>
          <p:nvPr/>
        </p:nvSpPr>
        <p:spPr>
          <a:xfrm>
            <a:off x="1054646" y="2062839"/>
            <a:ext cx="4896544" cy="2231529"/>
          </a:xfrm>
          <a:prstGeom prst="roundRect">
            <a:avLst/>
          </a:prstGeom>
          <a:noFill/>
          <a:ln w="63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原创设计师QQ598969553          _8"/>
          <p:cNvSpPr/>
          <p:nvPr/>
        </p:nvSpPr>
        <p:spPr>
          <a:xfrm>
            <a:off x="1774726" y="1846815"/>
            <a:ext cx="3577548" cy="462161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12" name="原创设计师QQ598969553          _9"/>
          <p:cNvSpPr txBox="1"/>
          <p:nvPr/>
        </p:nvSpPr>
        <p:spPr>
          <a:xfrm>
            <a:off x="2077711" y="1892032"/>
            <a:ext cx="2971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数据表时创建单列索引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98662" y="2525000"/>
            <a:ext cx="4644517" cy="13388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INDEX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_index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name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FULLTEXT INDEX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t_index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(content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14" name="矩形: 圆角 25"/>
          <p:cNvSpPr/>
          <p:nvPr/>
        </p:nvSpPr>
        <p:spPr>
          <a:xfrm>
            <a:off x="6378574" y="2061642"/>
            <a:ext cx="5189240" cy="2232726"/>
          </a:xfrm>
          <a:prstGeom prst="roundRect">
            <a:avLst/>
          </a:prstGeom>
          <a:noFill/>
          <a:ln w="63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原创设计师QQ598969553          _8"/>
          <p:cNvSpPr/>
          <p:nvPr/>
        </p:nvSpPr>
        <p:spPr>
          <a:xfrm>
            <a:off x="7247334" y="1845618"/>
            <a:ext cx="3578400" cy="462161"/>
          </a:xfrm>
          <a:prstGeom prst="roundRect">
            <a:avLst/>
          </a:prstGeom>
          <a:solidFill>
            <a:srgbClr val="005DA2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16" name="原创设计师QQ598969553          _9"/>
          <p:cNvSpPr txBox="1"/>
          <p:nvPr/>
        </p:nvSpPr>
        <p:spPr>
          <a:xfrm>
            <a:off x="7560370" y="1892032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修改数据表时创建复合索引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6557091" y="2757210"/>
            <a:ext cx="4832205" cy="87440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INDEX multi (name, price, keyword)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993354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前缀索引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978460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69846" y="128208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前缀索引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222998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410727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如果字段的值是很长的字符串，且字符串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开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经常被查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在创建索引时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限制字段的长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避免索引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内容过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引起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空间的浪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限制字段长度的索引被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前缀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LTER TABL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演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添加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添加前缀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区别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47728" y="3645818"/>
            <a:ext cx="8235910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普通索引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INDEX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前缀索引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DD INDEX (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字段长度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);</a:t>
            </a:r>
          </a:p>
        </p:txBody>
      </p:sp>
    </p:spTree>
    <p:extLst>
      <p:ext uri="{BB962C8B-B14F-4D97-AF65-F5344CB8AC3E}">
        <p14:creationId xmlns:p14="http://schemas.microsoft.com/office/powerpoint/2010/main" val="2130098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208382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3099420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4111413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206164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存储引擎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3082594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索引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4089760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79004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锁机制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5118061"/>
            <a:ext cx="1192190" cy="614525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4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76422" y="5096408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分表技术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4171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前缀索引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978460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69846" y="128208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前缀索引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222998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410727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前缀索引字段的长度值需要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计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测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才能选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最合适的范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字段长度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计算方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3718942" y="2690238"/>
            <a:ext cx="4060743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重复的索引数量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总记录数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342678" y="3683278"/>
            <a:ext cx="9665604" cy="30469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UNT(DISTINCT name)/COUNT(name)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m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计算的比值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9900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计算的比值分别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0.0130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3215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7930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9600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9900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0.9900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OUNT(DISTINCT LEFT(name, 1))/COUNT(name)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m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OUNT(DISTINCT LEFT(name, 2))/COUNT(name)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m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OUNT(DISTINCT LEFT(name, 3))/COUNT(name)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m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OUNT(DISTINCT LEFT(name, 4))/COUNT(name)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mp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OUNT(DISTINCT LEFT(name, 5))/COUNT(name) FROM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mp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 COUNT(DISTINCT LEFT(name, 6))/COUNT(name) FROM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emp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9695606" y="5160606"/>
            <a:ext cx="2160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设置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比值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可能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zh-CN" altLang="en-US" sz="16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值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段的前缀索引长度为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3141762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假设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tem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表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200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条测试数据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不设置长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设置长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后计算的比值：</a:t>
            </a:r>
          </a:p>
        </p:txBody>
      </p:sp>
    </p:spTree>
    <p:extLst>
      <p:ext uri="{BB962C8B-B14F-4D97-AF65-F5344CB8AC3E}">
        <p14:creationId xmlns:p14="http://schemas.microsoft.com/office/powerpoint/2010/main" val="4090412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前缀索引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1978460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69846" y="1282089"/>
            <a:ext cx="14583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前缀索引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222998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410727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给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am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字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前缀索引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62729" y="2781722"/>
            <a:ext cx="734481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ALTER TABLE temp ADD INDEX (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(5)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274793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看索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方法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查看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数据表中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索引信息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索引</a:t>
            </a:r>
          </a:p>
        </p:txBody>
      </p:sp>
    </p:spTree>
    <p:extLst>
      <p:ext uri="{BB962C8B-B14F-4D97-AF65-F5344CB8AC3E}">
        <p14:creationId xmlns:p14="http://schemas.microsoft.com/office/powerpoint/2010/main" val="3483352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86794" y="1602344"/>
            <a:ext cx="7488832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OW {INDEXES | INDEX | KEYS} FROM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138082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看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的所有索引信息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86794" y="2709714"/>
            <a:ext cx="7488832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HOW INDEX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Tabl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on_uniqu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0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ey_nam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PRIMARY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Visible: YES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Expression: NULL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此处省略了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7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条记录）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8 rows in set (0.03 sec)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索引</a:t>
            </a:r>
          </a:p>
        </p:txBody>
      </p:sp>
    </p:spTree>
    <p:extLst>
      <p:ext uri="{BB962C8B-B14F-4D97-AF65-F5344CB8AC3E}">
        <p14:creationId xmlns:p14="http://schemas.microsoft.com/office/powerpoint/2010/main" val="4001602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信息字段含义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063758" y="5583297"/>
            <a:ext cx="5132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2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052352"/>
              </p:ext>
            </p:extLst>
          </p:nvPr>
        </p:nvGraphicFramePr>
        <p:xfrm>
          <a:off x="1054646" y="1668210"/>
          <a:ext cx="10441160" cy="3888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60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80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字段名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abl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所在的数据表的名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n_uniqu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是否可以重复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不可以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可以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Key_nam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的名字，如果索引是主键索引，则它的名字为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IMARY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632251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q_in_index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索引的字段序号值，默认从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5613615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umn_name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索引的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261469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llation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字段是否有排序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有排序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没有排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550033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ardinality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SQL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连接时使用索引的可能性（精确度不高），值越大可能性越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115835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ub_part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前缀索引的长度，如果字段值都被索引则为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3619465"/>
                  </a:ext>
                </a:extLst>
              </a:tr>
            </a:tbl>
          </a:graphicData>
        </a:graphic>
      </p:graphicFrame>
      <p:sp>
        <p:nvSpPr>
          <p:cNvPr id="7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索引</a:t>
            </a:r>
          </a:p>
        </p:txBody>
      </p:sp>
    </p:spTree>
    <p:extLst>
      <p:ext uri="{BB962C8B-B14F-4D97-AF65-F5344CB8AC3E}">
        <p14:creationId xmlns:p14="http://schemas.microsoft.com/office/powerpoint/2010/main" val="54478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信息字段含义：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6229040"/>
              </p:ext>
            </p:extLst>
          </p:nvPr>
        </p:nvGraphicFramePr>
        <p:xfrm>
          <a:off x="1558702" y="1668210"/>
          <a:ext cx="9505056" cy="345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376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287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字段名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cked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lvl="0" indent="7200" algn="l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关键词如何被压缩，如果没有被压缩则为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字段是否包含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值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包含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不包含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dex_typ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类型，可选值有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TREE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ULLTEXT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ASH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、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TRE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632251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mment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字段的注释信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5613615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dex_comment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创建索引时添加的注释信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261469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isible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对查询优化器是否可见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ES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可见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O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不可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550033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pression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什么表达式作为创建索引的字段，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ULL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没有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1158354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0578416" y="5157986"/>
            <a:ext cx="5132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2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4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看索引</a:t>
            </a:r>
          </a:p>
        </p:txBody>
      </p:sp>
    </p:spTree>
    <p:extLst>
      <p:ext uri="{BB962C8B-B14F-4D97-AF65-F5344CB8AC3E}">
        <p14:creationId xmlns:p14="http://schemas.microsoft.com/office/powerpoint/2010/main" val="1171016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分析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是否使用索引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1" y="1176572"/>
            <a:ext cx="4304625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82241" y="1281019"/>
            <a:ext cx="3841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分析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SQL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语句是否使用索引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2725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71498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通过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EXPLAI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命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析执行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是否使用了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EXPLA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命令还可以分析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ELEC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DELET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NSER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EPLAC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UPDAT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执行情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查询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数据表中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字段以“笔”结尾的数据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分析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SQL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语句的执行情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990750" y="3645818"/>
            <a:ext cx="8233062" cy="304698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XPLAIN SELECT name FROM </a:t>
            </a:r>
            <a:r>
              <a:rPr lang="en-US" altLang="zh-CN" sz="16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name='%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笔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   id: 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lect_type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 SIMPLE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table: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partitions: NULL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……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省略部分查询结果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 Extra: Using index</a:t>
            </a:r>
          </a:p>
        </p:txBody>
      </p:sp>
    </p:spTree>
    <p:extLst>
      <p:ext uri="{BB962C8B-B14F-4D97-AF65-F5344CB8AC3E}">
        <p14:creationId xmlns:p14="http://schemas.microsoft.com/office/powerpoint/2010/main" val="173362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分析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是否使用索引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1" y="1176572"/>
            <a:ext cx="4304625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82241" y="1281019"/>
            <a:ext cx="3841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分析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SQL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语句是否使用索引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2725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71498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索引信息字段的含义：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426108"/>
              </p:ext>
            </p:extLst>
          </p:nvPr>
        </p:nvGraphicFramePr>
        <p:xfrm>
          <a:off x="1062235" y="2802336"/>
          <a:ext cx="10369152" cy="3024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32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64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字段名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d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2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标识符，默认从</a:t>
                      </a: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始，如果查询中使用了联合查询，该值依次递增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lect_typ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200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LECT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的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able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出数据的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632251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rtitions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匹配的分区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5613615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ype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2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的连接类型 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261469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ossible_keys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2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时可能使用的索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5500334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961224" y="5827544"/>
            <a:ext cx="5132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/2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8976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分析</a:t>
            </a: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QL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语句是否使用索引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1" y="1176572"/>
            <a:ext cx="4304625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82241" y="1281019"/>
            <a:ext cx="3841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分析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SQL</a:t>
            </a:r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语句是否使用索引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27254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714983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索引信息字段的含义：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935550"/>
              </p:ext>
            </p:extLst>
          </p:nvPr>
        </p:nvGraphicFramePr>
        <p:xfrm>
          <a:off x="1062235" y="2803544"/>
          <a:ext cx="10369152" cy="3024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132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64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字段名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描述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key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7200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际使用的索引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key_len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索引字段的长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ef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哪些字段或常量与索引进行了比较，如</a:t>
                      </a: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onst</a:t>
                      </a: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示常量与索引进行了比较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632251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rows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检索的记录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5613615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filtered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根据条件过滤的数据行的百分比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2614694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xtra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-8255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附加信息，对执行情况的说明和描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5500334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961224" y="5827544"/>
            <a:ext cx="5132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/2</a:t>
            </a:r>
            <a:endParaRPr lang="zh-CN" altLang="en-US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4470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6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索引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删除索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索引</a:t>
            </a:r>
          </a:p>
        </p:txBody>
      </p:sp>
    </p:spTree>
    <p:extLst>
      <p:ext uri="{BB962C8B-B14F-4D97-AF65-F5344CB8AC3E}">
        <p14:creationId xmlns:p14="http://schemas.microsoft.com/office/powerpoint/2010/main" val="3134486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070870" y="2083821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5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070870" y="3099420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6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070870" y="4111413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7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3976422" y="2061642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70703"/>
              <a:ext cx="2827147" cy="344580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分区技术</a:t>
              </a: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976422" y="3082594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71073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整理数据碎片</a:t>
              </a: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976422" y="4089760"/>
            <a:ext cx="5142331" cy="613062"/>
            <a:chOff x="4315150" y="2341731"/>
            <a:chExt cx="3857250" cy="540057"/>
          </a:xfrm>
        </p:grpSpPr>
        <p:sp>
          <p:nvSpPr>
            <p:cNvPr id="67" name="矩形 66"/>
            <p:cNvSpPr/>
            <p:nvPr/>
          </p:nvSpPr>
          <p:spPr>
            <a:xfrm>
              <a:off x="4841196" y="2479004"/>
              <a:ext cx="2827146" cy="331154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分析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SQL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的执行情况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8" name="平行四边形 67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70870" y="5118061"/>
            <a:ext cx="1192190" cy="614525"/>
            <a:chOff x="2215144" y="3084852"/>
            <a:chExt cx="1244730" cy="844793"/>
          </a:xfrm>
        </p:grpSpPr>
        <p:sp>
          <p:nvSpPr>
            <p:cNvPr id="22" name="平行四边形 2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8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976422" y="5096408"/>
            <a:ext cx="5142331" cy="613062"/>
            <a:chOff x="4315150" y="2341731"/>
            <a:chExt cx="3857250" cy="540057"/>
          </a:xfrm>
        </p:grpSpPr>
        <p:sp>
          <p:nvSpPr>
            <p:cNvPr id="25" name="矩形 24"/>
            <p:cNvSpPr/>
            <p:nvPr/>
          </p:nvSpPr>
          <p:spPr>
            <a:xfrm>
              <a:off x="4838564" y="2478517"/>
              <a:ext cx="3025429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动手实践：数据库优化实战</a:t>
              </a:r>
              <a:endPara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27162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7" name="对话气泡: 圆角矩形 1"/>
          <p:cNvSpPr/>
          <p:nvPr/>
        </p:nvSpPr>
        <p:spPr>
          <a:xfrm rot="5400000">
            <a:off x="7031310" y="-26590"/>
            <a:ext cx="2736304" cy="5904656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617865" y="1779242"/>
            <a:ext cx="556319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表中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需要使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索引，应该及时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避免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占用资源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影响数据库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性能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使用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TER TABLE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en-US" altLang="zh-CN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OP INDEX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句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索引。</a:t>
            </a:r>
          </a:p>
        </p:txBody>
      </p:sp>
      <p:sp>
        <p:nvSpPr>
          <p:cNvPr id="9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索引</a:t>
            </a:r>
          </a:p>
        </p:txBody>
      </p:sp>
    </p:spTree>
    <p:extLst>
      <p:ext uri="{BB962C8B-B14F-4D97-AF65-F5344CB8AC3E}">
        <p14:creationId xmlns:p14="http://schemas.microsoft.com/office/powerpoint/2010/main" val="1252369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101722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删除索引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2034455"/>
            <a:ext cx="7056784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INDEX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索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565698"/>
            <a:ext cx="11017224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中名称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t_inde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全文索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3163828"/>
            <a:ext cx="7056784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LTER TABL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INDEX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t_index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435936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101722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INDEX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删除索引</a:t>
            </a: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INDE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语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22798" y="2061642"/>
            <a:ext cx="5796106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INDEX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索引名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索引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2587764"/>
            <a:ext cx="9217024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删除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中名称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_index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普通索引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88416" y="3153383"/>
            <a:ext cx="6383054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INDEX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_index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O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52370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Box 4"/>
          <p:cNvSpPr txBox="1">
            <a:spLocks noChangeArrowheads="1"/>
          </p:cNvSpPr>
          <p:nvPr/>
        </p:nvSpPr>
        <p:spPr bwMode="auto">
          <a:xfrm>
            <a:off x="694606" y="981522"/>
            <a:ext cx="10156562" cy="856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marL="666750" indent="-457200">
              <a:lnSpc>
                <a:spcPct val="150000"/>
              </a:lnSpc>
              <a:buClr>
                <a:schemeClr val="tx1"/>
              </a:buClr>
            </a:pPr>
            <a:r>
              <a:rPr lang="zh-CN" altLang="en-US" sz="3600" b="1" dirty="0">
                <a:solidFill>
                  <a:srgbClr val="595959"/>
                </a:solidFill>
                <a:latin typeface="微软雅黑" charset="0"/>
                <a:ea typeface="微软雅黑" charset="0"/>
                <a:sym typeface="+mn-ea"/>
              </a:rPr>
              <a:t>脚下留心：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删除主键索引</a:t>
            </a:r>
            <a:endParaRPr lang="en-US" altLang="zh-CN" sz="3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0" name="TextBox 35"/>
          <p:cNvSpPr txBox="1">
            <a:spLocks noChangeArrowheads="1"/>
          </p:cNvSpPr>
          <p:nvPr/>
        </p:nvSpPr>
        <p:spPr bwMode="auto">
          <a:xfrm>
            <a:off x="838622" y="2023565"/>
            <a:ext cx="10729192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索引的索引名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RY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关键字，在删除主键索引时，主键索引的名称必须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引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`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裹，否则程序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错误提示信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_goo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索引：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5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删除索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244495" y="3501802"/>
            <a:ext cx="6082959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DROP INDEX 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`PRIMARY`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N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_good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091035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索引的使用原则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归纳使用索引时的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注意事项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的使用原则</a:t>
            </a:r>
          </a:p>
        </p:txBody>
      </p:sp>
    </p:spTree>
    <p:extLst>
      <p:ext uri="{BB962C8B-B14F-4D97-AF65-F5344CB8AC3E}">
        <p14:creationId xmlns:p14="http://schemas.microsoft.com/office/powerpoint/2010/main" val="1797861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4"/>
          <p:cNvGrpSpPr/>
          <p:nvPr/>
        </p:nvGrpSpPr>
        <p:grpSpPr>
          <a:xfrm>
            <a:off x="5379143" y="3062299"/>
            <a:ext cx="1414667" cy="1619124"/>
            <a:chOff x="5379142" y="2991066"/>
            <a:chExt cx="1414667" cy="1619124"/>
          </a:xfrm>
        </p:grpSpPr>
        <p:sp>
          <p:nvSpPr>
            <p:cNvPr id="8" name="Shape 1723"/>
            <p:cNvSpPr/>
            <p:nvPr/>
          </p:nvSpPr>
          <p:spPr>
            <a:xfrm rot="18900000">
              <a:off x="5379143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" name="Shape 1726"/>
            <p:cNvSpPr/>
            <p:nvPr/>
          </p:nvSpPr>
          <p:spPr>
            <a:xfrm rot="18900000">
              <a:off x="5379142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" name="Group 12"/>
          <p:cNvGrpSpPr/>
          <p:nvPr/>
        </p:nvGrpSpPr>
        <p:grpSpPr>
          <a:xfrm>
            <a:off x="3563871" y="3270642"/>
            <a:ext cx="1414667" cy="1619124"/>
            <a:chOff x="3563871" y="3199409"/>
            <a:chExt cx="1414666" cy="1619124"/>
          </a:xfrm>
        </p:grpSpPr>
        <p:sp>
          <p:nvSpPr>
            <p:cNvPr id="11" name="Shape 1722"/>
            <p:cNvSpPr/>
            <p:nvPr/>
          </p:nvSpPr>
          <p:spPr>
            <a:xfrm rot="8100000">
              <a:off x="3563871" y="3403867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2" name="Shape 1729"/>
            <p:cNvSpPr/>
            <p:nvPr/>
          </p:nvSpPr>
          <p:spPr>
            <a:xfrm rot="8100000">
              <a:off x="3563871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3" name="Group 11"/>
          <p:cNvGrpSpPr/>
          <p:nvPr/>
        </p:nvGrpSpPr>
        <p:grpSpPr>
          <a:xfrm>
            <a:off x="1743076" y="3062299"/>
            <a:ext cx="1414667" cy="1619124"/>
            <a:chOff x="1743076" y="2991066"/>
            <a:chExt cx="1414666" cy="1619124"/>
          </a:xfrm>
        </p:grpSpPr>
        <p:sp>
          <p:nvSpPr>
            <p:cNvPr id="14" name="Shape 1721"/>
            <p:cNvSpPr/>
            <p:nvPr/>
          </p:nvSpPr>
          <p:spPr>
            <a:xfrm rot="18900000">
              <a:off x="1743076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5" name="Shape 1732"/>
            <p:cNvSpPr/>
            <p:nvPr/>
          </p:nvSpPr>
          <p:spPr>
            <a:xfrm rot="18900000">
              <a:off x="1743076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7199937" y="3270642"/>
            <a:ext cx="1414667" cy="1619125"/>
            <a:chOff x="7199937" y="3199409"/>
            <a:chExt cx="1414666" cy="1619125"/>
          </a:xfrm>
        </p:grpSpPr>
        <p:sp>
          <p:nvSpPr>
            <p:cNvPr id="17" name="Shape 1724"/>
            <p:cNvSpPr/>
            <p:nvPr/>
          </p:nvSpPr>
          <p:spPr>
            <a:xfrm rot="8100000">
              <a:off x="7199937" y="3403868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8" name="Shape 1735"/>
            <p:cNvSpPr/>
            <p:nvPr/>
          </p:nvSpPr>
          <p:spPr>
            <a:xfrm rot="8100000">
              <a:off x="7199937" y="3199409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" name="Group 16"/>
          <p:cNvGrpSpPr/>
          <p:nvPr/>
        </p:nvGrpSpPr>
        <p:grpSpPr>
          <a:xfrm>
            <a:off x="9015209" y="3062299"/>
            <a:ext cx="1414667" cy="1619124"/>
            <a:chOff x="9015209" y="2991066"/>
            <a:chExt cx="1414666" cy="1619124"/>
          </a:xfrm>
        </p:grpSpPr>
        <p:sp>
          <p:nvSpPr>
            <p:cNvPr id="20" name="Shape 1725"/>
            <p:cNvSpPr/>
            <p:nvPr/>
          </p:nvSpPr>
          <p:spPr>
            <a:xfrm rot="18900000">
              <a:off x="9015209" y="2991066"/>
              <a:ext cx="1414666" cy="1414666"/>
            </a:xfrm>
            <a:prstGeom prst="roundRect">
              <a:avLst>
                <a:gd name="adj" fmla="val 15000"/>
              </a:avLst>
            </a:prstGeom>
            <a:solidFill>
              <a:srgbClr val="0070C0"/>
            </a:solidFill>
            <a:ln w="12700">
              <a:miter lim="400000"/>
            </a:ln>
          </p:spPr>
          <p:txBody>
            <a:bodyPr lIns="67733" tIns="67733" rIns="67733" bIns="67733" anchor="ctr"/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1" name="Shape 1738"/>
            <p:cNvSpPr/>
            <p:nvPr/>
          </p:nvSpPr>
          <p:spPr>
            <a:xfrm rot="18900000">
              <a:off x="9015209" y="3195523"/>
              <a:ext cx="1414666" cy="1414667"/>
            </a:xfrm>
            <a:prstGeom prst="roundRect">
              <a:avLst>
                <a:gd name="adj" fmla="val 15000"/>
              </a:avLst>
            </a:prstGeom>
            <a:solidFill>
              <a:schemeClr val="bg2"/>
            </a:solidFill>
            <a:ln w="12700" cap="flat">
              <a:noFill/>
              <a:miter lim="400000"/>
            </a:ln>
            <a:effectLst/>
          </p:spPr>
          <p:txBody>
            <a:bodyPr wrap="square" lIns="67733" tIns="67733" rIns="67733" bIns="67733" numCol="1" anchor="ctr">
              <a:noAutofit/>
            </a:bodyPr>
            <a:lstStyle/>
            <a:p>
              <a:pPr>
                <a:spcBef>
                  <a:spcPts val="4500"/>
                </a:spcBef>
                <a:defRPr sz="2500">
                  <a:latin typeface="Aller Light"/>
                  <a:ea typeface="Aller Light"/>
                  <a:cs typeface="Aller Light"/>
                  <a:sym typeface="Aller Light"/>
                </a:defRPr>
              </a:pPr>
              <a:endParaRPr sz="3335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22" name="Text Placeholder 4"/>
          <p:cNvSpPr txBox="1"/>
          <p:nvPr/>
        </p:nvSpPr>
        <p:spPr>
          <a:xfrm>
            <a:off x="1845000" y="3840206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频繁使用的字段适合创建索引</a:t>
            </a:r>
            <a:endParaRPr lang="en-GB" altLang="zh-CN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Text Placeholder 4"/>
          <p:cNvSpPr txBox="1"/>
          <p:nvPr/>
        </p:nvSpPr>
        <p:spPr>
          <a:xfrm>
            <a:off x="3663032" y="3840206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字类型的字段适合创建索引</a:t>
            </a:r>
            <a:endParaRPr lang="en-GB" altLang="zh-CN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4" name="Text Placeholder 4"/>
          <p:cNvSpPr txBox="1"/>
          <p:nvPr/>
        </p:nvSpPr>
        <p:spPr>
          <a:xfrm>
            <a:off x="5480353" y="3840206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空间较小的字段适合创建索引</a:t>
            </a:r>
            <a:endParaRPr lang="en-GB" altLang="zh-CN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5" name="Text Placeholder 4"/>
          <p:cNvSpPr txBox="1"/>
          <p:nvPr/>
        </p:nvSpPr>
        <p:spPr>
          <a:xfrm>
            <a:off x="7298385" y="3840206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复值较高的字段不适合创建索引</a:t>
            </a:r>
            <a:endParaRPr lang="en-GB" altLang="zh-CN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 Placeholder 4"/>
          <p:cNvSpPr txBox="1"/>
          <p:nvPr/>
        </p:nvSpPr>
        <p:spPr>
          <a:xfrm>
            <a:off x="9117133" y="3840206"/>
            <a:ext cx="1210819" cy="2677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6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频繁更新的字段不适合创建索引</a:t>
            </a:r>
            <a:endParaRPr lang="en-GB" altLang="zh-CN" sz="16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7" name="TextBox 21"/>
          <p:cNvSpPr txBox="1"/>
          <p:nvPr/>
        </p:nvSpPr>
        <p:spPr>
          <a:xfrm>
            <a:off x="1035441" y="1720855"/>
            <a:ext cx="3007299" cy="11818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创建索引时，通常选择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HER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句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GROUP BY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句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RDER BY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子句或数据表连接查询时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频繁使用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字段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TextBox 22"/>
          <p:cNvSpPr txBox="1"/>
          <p:nvPr/>
        </p:nvSpPr>
        <p:spPr>
          <a:xfrm>
            <a:off x="2540249" y="5257584"/>
            <a:ext cx="3456384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字类型的字段在处理时只比较一次，字符串类型的字段在处理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比较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每一个字符，执行时间更长，复杂程度更高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0" name="TextBox 23"/>
          <p:cNvSpPr txBox="1"/>
          <p:nvPr/>
        </p:nvSpPr>
        <p:spPr>
          <a:xfrm>
            <a:off x="4570632" y="1590211"/>
            <a:ext cx="3030259" cy="11818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占用存储空间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较小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字段适合创建索引。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例如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EXT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类型</a:t>
            </a:r>
            <a:r>
              <a:rPr lang="zh-CN" altLang="en-US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HA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类型相比，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HAR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类型更有利于提高数据检索的效率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TextBox 24"/>
          <p:cNvSpPr txBox="1"/>
          <p:nvPr/>
        </p:nvSpPr>
        <p:spPr>
          <a:xfrm>
            <a:off x="6540940" y="5257584"/>
            <a:ext cx="2725708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字段中保存的数据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重复值较高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即使查询条件中频繁使用该字段，也不适合创建索引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2" name="TextBox 25"/>
          <p:cNvSpPr txBox="1"/>
          <p:nvPr/>
        </p:nvSpPr>
        <p:spPr>
          <a:xfrm>
            <a:off x="8037793" y="1591334"/>
            <a:ext cx="3369497" cy="11818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果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频繁更新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字段创建了索引，更新数据时，为了保证索引数据的准确性，还需要更新索引，这样会造成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/O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访问量增加，影响系统的资源消耗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的使用原则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用索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遵循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原则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2102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3795679" y="1890475"/>
            <a:ext cx="6803600" cy="1118845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endParaRPr lang="zh-CN" altLang="en-US" sz="240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71007" y="1672939"/>
            <a:ext cx="4686911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查询时保证字段的独立</a:t>
            </a:r>
          </a:p>
        </p:txBody>
      </p:sp>
      <p:sp>
        <p:nvSpPr>
          <p:cNvPr id="9" name="六边形 8"/>
          <p:cNvSpPr/>
          <p:nvPr/>
        </p:nvSpPr>
        <p:spPr>
          <a:xfrm>
            <a:off x="1204838" y="3333138"/>
            <a:ext cx="1587263" cy="1368152"/>
          </a:xfrm>
          <a:prstGeom prst="hexagon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r>
              <a:rPr lang="zh-CN" altLang="en-US" sz="2665" b="1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注意事项</a:t>
            </a:r>
          </a:p>
        </p:txBody>
      </p:sp>
      <p:cxnSp>
        <p:nvCxnSpPr>
          <p:cNvPr id="10" name="直接箭头连接符 9"/>
          <p:cNvCxnSpPr>
            <a:stCxn id="9" idx="5"/>
            <a:endCxn id="7" idx="1"/>
          </p:cNvCxnSpPr>
          <p:nvPr/>
        </p:nvCxnSpPr>
        <p:spPr>
          <a:xfrm flipV="1">
            <a:off x="2450063" y="2449898"/>
            <a:ext cx="1345616" cy="883241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9" idx="0"/>
            <a:endCxn id="14" idx="1"/>
          </p:cNvCxnSpPr>
          <p:nvPr/>
        </p:nvCxnSpPr>
        <p:spPr>
          <a:xfrm flipV="1">
            <a:off x="2792100" y="4014326"/>
            <a:ext cx="1003579" cy="2888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9" idx="1"/>
            <a:endCxn id="17" idx="1"/>
          </p:cNvCxnSpPr>
          <p:nvPr/>
        </p:nvCxnSpPr>
        <p:spPr>
          <a:xfrm>
            <a:off x="2450063" y="4701291"/>
            <a:ext cx="1345616" cy="90538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33"/>
          <p:cNvSpPr txBox="1"/>
          <p:nvPr/>
        </p:nvSpPr>
        <p:spPr>
          <a:xfrm>
            <a:off x="4189733" y="2209810"/>
            <a:ext cx="6049460" cy="701348"/>
          </a:xfrm>
          <a:prstGeom prst="rect">
            <a:avLst/>
          </a:prstGeom>
          <a:noFill/>
        </p:spPr>
        <p:txBody>
          <a:bodyPr wrap="square" lIns="91445" tIns="45721" rIns="91445" bIns="45721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创建索引的字段在查询时要保证该字段在关系运算符的一侧“独立”。“独立”指索引字段不能是表达式的一部分或函数的参数。</a:t>
            </a:r>
          </a:p>
        </p:txBody>
      </p:sp>
      <p:sp>
        <p:nvSpPr>
          <p:cNvPr id="14" name="矩形 13"/>
          <p:cNvSpPr/>
          <p:nvPr/>
        </p:nvSpPr>
        <p:spPr>
          <a:xfrm>
            <a:off x="3795679" y="3454904"/>
            <a:ext cx="6803600" cy="1118845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endParaRPr lang="zh-CN" altLang="en-US" sz="240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871007" y="3247611"/>
            <a:ext cx="4686911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模糊匹配查询中通配符的使用</a:t>
            </a:r>
          </a:p>
        </p:txBody>
      </p:sp>
      <p:sp>
        <p:nvSpPr>
          <p:cNvPr id="16" name="TextBox 36"/>
          <p:cNvSpPr txBox="1"/>
          <p:nvPr/>
        </p:nvSpPr>
        <p:spPr>
          <a:xfrm>
            <a:off x="4189733" y="3772940"/>
            <a:ext cx="6049460" cy="701348"/>
          </a:xfrm>
          <a:prstGeom prst="rect">
            <a:avLst/>
          </a:prstGeom>
          <a:noFill/>
        </p:spPr>
        <p:txBody>
          <a:bodyPr wrap="square" lIns="91445" tIns="45721" rIns="91445" bIns="45721" rtlCol="0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使用模糊匹配查询时，若匹配模式中的最左侧含有通配符（</a:t>
            </a:r>
            <a:r>
              <a:rPr lang="en-US" altLang="zh-CN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%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），会进行全表扫描，不使用设置的索引。</a:t>
            </a:r>
          </a:p>
        </p:txBody>
      </p:sp>
      <p:sp>
        <p:nvSpPr>
          <p:cNvPr id="17" name="矩形 16"/>
          <p:cNvSpPr/>
          <p:nvPr/>
        </p:nvSpPr>
        <p:spPr>
          <a:xfrm>
            <a:off x="3795679" y="5047253"/>
            <a:ext cx="6803600" cy="1118845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5" tIns="45721" rIns="91445" bIns="45721" rtlCol="0" anchor="ctr"/>
          <a:lstStyle/>
          <a:p>
            <a:pPr algn="ctr"/>
            <a:endParaRPr lang="zh-CN" altLang="en-US" sz="240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71007" y="4839961"/>
            <a:ext cx="4686911" cy="43662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5" tIns="45721" rIns="91445" bIns="45721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1865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分组查询时排序的设置</a:t>
            </a:r>
          </a:p>
        </p:txBody>
      </p:sp>
      <p:sp>
        <p:nvSpPr>
          <p:cNvPr id="19" name="TextBox 39"/>
          <p:cNvSpPr txBox="1"/>
          <p:nvPr/>
        </p:nvSpPr>
        <p:spPr>
          <a:xfrm>
            <a:off x="4189733" y="5332753"/>
            <a:ext cx="6049460" cy="701348"/>
          </a:xfrm>
          <a:prstGeom prst="rect">
            <a:avLst/>
          </a:prstGeom>
          <a:noFill/>
        </p:spPr>
        <p:txBody>
          <a:bodyPr wrap="square" lIns="91445" tIns="45721" rIns="91445" bIns="45721" rtlCol="0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分组查询会对分组的字段进行排序，对分组字段排序会影响性能，可以在分组后使用</a:t>
            </a:r>
            <a:r>
              <a:rPr lang="en-US" altLang="zh-CN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ORDER BY NULL</a:t>
            </a:r>
            <a:r>
              <a:rPr lang="zh-CN" altLang="en-US" sz="1600" dirty="0">
                <a:solidFill>
                  <a:srgbClr val="595959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+mn-lt"/>
              </a:rPr>
              <a:t>禁止排序。</a:t>
            </a:r>
          </a:p>
        </p:txBody>
      </p:sp>
      <p:sp>
        <p:nvSpPr>
          <p:cNvPr id="20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2.6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索引的使用原则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92818F8-900E-4612-8754-1A79D230BDBB}"/>
              </a:ext>
            </a:extLst>
          </p:cNvPr>
          <p:cNvSpPr txBox="1"/>
          <p:nvPr/>
        </p:nvSpPr>
        <p:spPr>
          <a:xfrm>
            <a:off x="1054646" y="1076400"/>
            <a:ext cx="10153128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使索引生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注意事项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3816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机制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</a:t>
            </a:r>
          </a:p>
        </p:txBody>
      </p:sp>
    </p:spTree>
    <p:extLst>
      <p:ext uri="{BB962C8B-B14F-4D97-AF65-F5344CB8AC3E}">
        <p14:creationId xmlns:p14="http://schemas.microsoft.com/office/powerpoint/2010/main" val="1129020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锁机制的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解释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表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和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行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的区别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机制概述</a:t>
            </a:r>
          </a:p>
        </p:txBody>
      </p:sp>
    </p:spTree>
    <p:extLst>
      <p:ext uri="{BB962C8B-B14F-4D97-AF65-F5344CB8AC3E}">
        <p14:creationId xmlns:p14="http://schemas.microsoft.com/office/powerpoint/2010/main" val="423558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4E2F0E98-C81F-42BA-9750-6530743AE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196" y="1629594"/>
            <a:ext cx="3715858" cy="4006159"/>
          </a:xfrm>
          <a:prstGeom prst="rect">
            <a:avLst/>
          </a:prstGeom>
        </p:spPr>
      </p:pic>
      <p:sp>
        <p:nvSpPr>
          <p:cNvPr id="7" name="对话气泡: 圆角矩形 1"/>
          <p:cNvSpPr/>
          <p:nvPr/>
        </p:nvSpPr>
        <p:spPr>
          <a:xfrm rot="5400000">
            <a:off x="6743278" y="261442"/>
            <a:ext cx="3312368" cy="5904656"/>
          </a:xfrm>
          <a:prstGeom prst="wedgeRoundRectCallou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617865" y="1790275"/>
            <a:ext cx="556319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多个用户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发存取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，会产生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个事务同时存取同一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。若对并发操作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加控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能会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取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存储不正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数据，破坏数据库一致性，通过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给数据表加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证数据库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致性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机制概述</a:t>
            </a:r>
          </a:p>
        </p:txBody>
      </p:sp>
    </p:spTree>
    <p:extLst>
      <p:ext uri="{BB962C8B-B14F-4D97-AF65-F5344CB8AC3E}">
        <p14:creationId xmlns:p14="http://schemas.microsoft.com/office/powerpoint/2010/main" val="2001074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4006974" y="2947739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</a:t>
            </a:r>
          </a:p>
        </p:txBody>
      </p:sp>
      <p:sp>
        <p:nvSpPr>
          <p:cNvPr id="2" name="TextBox 48"/>
          <p:cNvSpPr txBox="1"/>
          <p:nvPr/>
        </p:nvSpPr>
        <p:spPr>
          <a:xfrm>
            <a:off x="1270670" y="2809240"/>
            <a:ext cx="2019012" cy="1107996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439022" y="1541183"/>
            <a:ext cx="698477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计算机协调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个进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程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发访问某一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资源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机制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根据锁在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状态可将其分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隐式”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显式”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隐式”锁：</a:t>
            </a:r>
            <a:r>
              <a:rPr lang="en-US" altLang="zh-CN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ySQL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器本身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数据资源的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争用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行管理，它完全由服务器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执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显式”锁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用户根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际需求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对操作的数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显式加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操作完数据资源后需要对其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701602"/>
            <a:ext cx="3248195" cy="3809899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机制概述</a:t>
            </a:r>
          </a:p>
        </p:txBody>
      </p:sp>
    </p:spTree>
    <p:extLst>
      <p:ext uri="{BB962C8B-B14F-4D97-AF65-F5344CB8AC3E}">
        <p14:creationId xmlns:p14="http://schemas.microsoft.com/office/powerpoint/2010/main" val="3611361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未添加锁状态下，多个用户操作同一条数据，出现数据不一致的情况：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655888"/>
              </p:ext>
            </p:extLst>
          </p:nvPr>
        </p:nvGraphicFramePr>
        <p:xfrm>
          <a:off x="1126654" y="1773610"/>
          <a:ext cx="5832648" cy="4324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3" imgW="5917721" imgH="4387713" progId="Visio.Drawing.11">
                  <p:embed/>
                </p:oleObj>
              </mc:Choice>
              <mc:Fallback>
                <p:oleObj name="Visio" r:id="rId3" imgW="5917721" imgH="4387713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654" y="1773610"/>
                        <a:ext cx="5832648" cy="43242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7103318" y="1714334"/>
            <a:ext cx="4392488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在两个问题：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两个用户查询到的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库存值不同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用户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两次操作中获取到的库存值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一致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决方法：</a:t>
            </a:r>
            <a:endParaRPr lang="en-US" altLang="zh-CN" sz="16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给数据表</a:t>
            </a:r>
            <a:r>
              <a:rPr lang="zh-CN" altLang="en-US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加锁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当用户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用户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同时操作商品表时，根据内部设定的操作优先级锁住指定用户（如用户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要操作的资源（商品表），另一个用户（如用户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排队等候，直到指定用户操作完成并释放锁后，另一个用户再操作资源。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机制概述</a:t>
            </a:r>
          </a:p>
        </p:txBody>
      </p:sp>
    </p:spTree>
    <p:extLst>
      <p:ext uri="{BB962C8B-B14F-4D97-AF65-F5344CB8AC3E}">
        <p14:creationId xmlns:p14="http://schemas.microsoft.com/office/powerpoint/2010/main" val="3768701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82638" y="1125538"/>
            <a:ext cx="10729192" cy="4996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常见的锁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级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级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具体介绍如下：</a:t>
            </a:r>
          </a:p>
        </p:txBody>
      </p:sp>
      <p:sp>
        <p:nvSpPr>
          <p:cNvPr id="12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机制概述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8952877"/>
              </p:ext>
            </p:extLst>
          </p:nvPr>
        </p:nvGraphicFramePr>
        <p:xfrm>
          <a:off x="1054646" y="1701602"/>
          <a:ext cx="10369153" cy="2088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88633">
                  <a:extLst>
                    <a:ext uri="{9D8B030D-6E8A-4147-A177-3AD203B41FA5}">
                      <a16:colId xmlns:a16="http://schemas.microsoft.com/office/drawing/2014/main" val="3110253992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锁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锁粒度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特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级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锁定整张数据表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销小，加锁快，不会出现死锁，发生锁冲突的概率高，并发度低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行级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锁定指定数据行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开销大，加锁慢，会出现死锁，发生锁冲突的概率低，并发度高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D1702B41-E3B8-401F-B9DD-1D4D7F8C2488}"/>
              </a:ext>
            </a:extLst>
          </p:cNvPr>
          <p:cNvSpPr txBox="1"/>
          <p:nvPr/>
        </p:nvSpPr>
        <p:spPr>
          <a:xfrm>
            <a:off x="997212" y="3789834"/>
            <a:ext cx="10729192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常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支持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锁类型：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0360217"/>
              </p:ext>
            </p:extLst>
          </p:nvPr>
        </p:nvGraphicFramePr>
        <p:xfrm>
          <a:off x="2070045" y="4365898"/>
          <a:ext cx="8338354" cy="1728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729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45041">
                  <a:extLst>
                    <a:ext uri="{9D8B030D-6E8A-4147-A177-3AD203B41FA5}">
                      <a16:colId xmlns:a16="http://schemas.microsoft.com/office/drawing/2014/main" val="3110253992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存储引擎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表级锁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行级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yISAM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noDB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EMORY</a:t>
                      </a:r>
                      <a:endParaRPr lang="zh-CN" sz="2000" b="0" kern="1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支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25439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107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表级锁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给数据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表级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</p:spTree>
    <p:extLst>
      <p:ext uri="{BB962C8B-B14F-4D97-AF65-F5344CB8AC3E}">
        <p14:creationId xmlns:p14="http://schemas.microsoft.com/office/powerpoint/2010/main" val="127760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>
            <a:extLst>
              <a:ext uri="{FF2B5EF4-FFF2-40B4-BE49-F238E27FC236}">
                <a16:creationId xmlns:a16="http://schemas.microsoft.com/office/drawing/2014/main" id="{FF64E898-6E86-D391-68B3-6EAE5033EBA7}"/>
              </a:ext>
            </a:extLst>
          </p:cNvPr>
          <p:cNvSpPr txBox="1"/>
          <p:nvPr/>
        </p:nvSpPr>
        <p:spPr>
          <a:xfrm>
            <a:off x="4511030" y="1541183"/>
            <a:ext cx="698477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不同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表级锁可以分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写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锁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被称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共享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当用户读取数据时添加读锁，其他用户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可以修改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增加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可以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读取数据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写锁：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也被称为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排他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独占锁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当用户对数据执行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写操作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添加写锁，除了当前添加写锁的用户外，其他用户</a:t>
            </a:r>
            <a:r>
              <a:rPr lang="zh-CN" altLang="en-US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不能对数据进行读或写操作</a:t>
            </a:r>
            <a:r>
              <a:rPr lang="zh-CN" altLang="en-US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982638" y="1701602"/>
            <a:ext cx="3248195" cy="3809899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</p:spTree>
    <p:extLst>
      <p:ext uri="{BB962C8B-B14F-4D97-AF65-F5344CB8AC3E}">
        <p14:creationId xmlns:p14="http://schemas.microsoft.com/office/powerpoint/2010/main" val="2692080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下面以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ISAM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数据表为例，讲解如何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“隐式”表级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“显式”表级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“隐式”表级锁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8749224"/>
              </p:ext>
            </p:extLst>
          </p:nvPr>
        </p:nvGraphicFramePr>
        <p:xfrm>
          <a:off x="2138409" y="2061642"/>
          <a:ext cx="8489657" cy="129600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4889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操作类型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/>
                        </a:rPr>
                        <a:t>表级锁类型</a:t>
                      </a:r>
                      <a:endParaRPr lang="zh-CN" sz="2000" b="1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LECT</a:t>
                      </a:r>
                      <a:r>
                        <a:rPr lang="zh-CN" altLang="en-US" sz="20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查询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kern="12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自动</a:t>
                      </a:r>
                      <a:r>
                        <a:rPr lang="zh-CN" altLang="en-US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添加表级读锁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31411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altLang="zh-CN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INSERT</a:t>
                      </a:r>
                      <a:r>
                        <a:rPr lang="zh-CN" altLang="en-US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、</a:t>
                      </a:r>
                      <a:r>
                        <a:rPr lang="en-US" altLang="zh-CN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UPDATE</a:t>
                      </a:r>
                      <a:r>
                        <a:rPr lang="zh-CN" altLang="en-US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、</a:t>
                      </a:r>
                      <a:r>
                        <a:rPr lang="en-US" altLang="zh-CN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DELETE</a:t>
                      </a:r>
                      <a:r>
                        <a:rPr lang="zh-CN" altLang="en-US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操作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2000" dirty="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ea"/>
                        </a:rPr>
                        <a:t>自动添加表级写锁</a:t>
                      </a:r>
                      <a:endParaRPr lang="zh-CN" sz="20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54645" y="3357786"/>
            <a:ext cx="10945217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作完成后，服务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为其解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操作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“隐式”表级锁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周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生命周期的持续时间一般都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比较短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器自动添加“隐式”表级锁时，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更新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先级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高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查询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若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锁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将其插入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锁等待的队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时，若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没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任何锁则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将其插入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锁等待的队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。</a:t>
            </a:r>
          </a:p>
        </p:txBody>
      </p:sp>
    </p:spTree>
    <p:extLst>
      <p:ext uri="{BB962C8B-B14F-4D97-AF65-F5344CB8AC3E}">
        <p14:creationId xmlns:p14="http://schemas.microsoft.com/office/powerpoint/2010/main" val="1712138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“显式”表级锁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“显式”表级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语法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720719" y="2083708"/>
            <a:ext cx="8766975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OCK TABLES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[,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表名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 READ [LOCAL] | WRITE;</a:t>
            </a:r>
          </a:p>
        </p:txBody>
      </p:sp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653977" y="2584563"/>
            <a:ext cx="9458521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LOCA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并发插入读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添加读锁的用户可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数据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但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不能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否则系统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报错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其他用户可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读取此数据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执行写操作会进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待队列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RIT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添加写锁的用户可以对该表进行读和写操作，在释放锁之前，不允许其他用户访问与操作。</a:t>
            </a:r>
          </a:p>
        </p:txBody>
      </p:sp>
    </p:spTree>
    <p:extLst>
      <p:ext uri="{BB962C8B-B14F-4D97-AF65-F5344CB8AC3E}">
        <p14:creationId xmlns:p14="http://schemas.microsoft.com/office/powerpoint/2010/main" val="428049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583038" y="2509041"/>
            <a:ext cx="619268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给数据表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表级锁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通过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客户端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据表查看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的读写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557586"/>
            <a:ext cx="3772073" cy="3934237"/>
          </a:xfrm>
          <a:prstGeom prst="rect">
            <a:avLst/>
          </a:prstGeom>
        </p:spPr>
      </p:pic>
      <p:sp>
        <p:nvSpPr>
          <p:cNvPr id="5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</p:spTree>
    <p:extLst>
      <p:ext uri="{BB962C8B-B14F-4D97-AF65-F5344CB8AC3E}">
        <p14:creationId xmlns:p14="http://schemas.microsoft.com/office/powerpoint/2010/main" val="3131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打开两个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ble_lock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读锁，执行查询和更新操作，查看其他未锁定的数据表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902900" y="2757915"/>
            <a:ext cx="10030040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LOCK TABL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6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: 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2. row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: 2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id=3 WHERE id=1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1099 (HY000): Table '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 was locked with a READ lock and can't be updated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mydb.index01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RROR 1100 (HY000): Table 'index01' was not locked with LOCK TABLES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7391350" y="3357786"/>
            <a:ext cx="3600400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读锁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仅能对</a:t>
            </a:r>
            <a:r>
              <a:rPr lang="en-US" altLang="zh-CN" sz="1600" kern="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ble_lock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读取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，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能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写操作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也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不能操作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其他未锁定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数据表</a:t>
            </a:r>
          </a:p>
        </p:txBody>
      </p:sp>
    </p:spTree>
    <p:extLst>
      <p:ext uri="{BB962C8B-B14F-4D97-AF65-F5344CB8AC3E}">
        <p14:creationId xmlns:p14="http://schemas.microsoft.com/office/powerpoint/2010/main" val="483248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二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执行查询和更新操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86694" y="2496186"/>
            <a:ext cx="9682795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: 1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2. row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: 2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id=3 WHERE id=1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入锁等待状态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  <p:sp>
        <p:nvSpPr>
          <p:cNvPr id="7" name="1"/>
          <p:cNvSpPr txBox="1"/>
          <p:nvPr>
            <p:custDataLst>
              <p:tags r:id="rId3"/>
            </p:custDataLst>
          </p:nvPr>
        </p:nvSpPr>
        <p:spPr>
          <a:xfrm>
            <a:off x="7247334" y="4173367"/>
            <a:ext cx="3807555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未添加读锁的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以执行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读取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，执行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更新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时会进入</a:t>
            </a:r>
            <a:r>
              <a:rPr lang="zh-CN" altLang="en-US" sz="16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等待</a:t>
            </a:r>
            <a:r>
              <a:rPr lang="zh-CN" altLang="en-US" sz="16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状态</a:t>
            </a:r>
          </a:p>
        </p:txBody>
      </p:sp>
    </p:spTree>
    <p:extLst>
      <p:ext uri="{BB962C8B-B14F-4D97-AF65-F5344CB8AC3E}">
        <p14:creationId xmlns:p14="http://schemas.microsoft.com/office/powerpoint/2010/main" val="19718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645818"/>
            <a:ext cx="5429568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熟悉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存储引擎的基本概念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说明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什么是存储引擎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1.1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储引擎概述</a:t>
            </a:r>
          </a:p>
        </p:txBody>
      </p:sp>
    </p:spTree>
    <p:extLst>
      <p:ext uri="{BB962C8B-B14F-4D97-AF65-F5344CB8AC3E}">
        <p14:creationId xmlns:p14="http://schemas.microsoft.com/office/powerpoint/2010/main" val="55071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三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释放锁，查看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执行结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414686" y="2205658"/>
            <a:ext cx="9649073" cy="3416320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释放锁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NLOCK TABLES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会立即执行步骤二中的更新的操作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id=3 WHERE id=1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5.64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 matched: 1 Changed: 1 Warnings: 0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7607374" y="4581922"/>
            <a:ext cx="3096344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结束会话或释放锁后，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操作会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立即执行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</p:spTree>
    <p:extLst>
      <p:ext uri="{BB962C8B-B14F-4D97-AF65-F5344CB8AC3E}">
        <p14:creationId xmlns:p14="http://schemas.microsoft.com/office/powerpoint/2010/main" val="380064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四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ble_lock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写锁，执行更新和查询操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12280" y="2232873"/>
            <a:ext cx="7703411" cy="383181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LOCK TABL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RIT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id=1 WHERE id=2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 matched: 1 Changed: 1 Warnings: 0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\G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1. row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: 3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***************************2. row***************************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: 1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7751390" y="3457009"/>
            <a:ext cx="2480325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添加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写锁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以执行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查询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更新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操作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</p:spTree>
    <p:extLst>
      <p:ext uri="{BB962C8B-B14F-4D97-AF65-F5344CB8AC3E}">
        <p14:creationId xmlns:p14="http://schemas.microsoft.com/office/powerpoint/2010/main" val="1251077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五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执行查询和更新操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630710" y="2136666"/>
            <a:ext cx="7128792" cy="193899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入锁等待状态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id=1 WHERE id=2;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入锁等待状态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1630710" y="4075658"/>
            <a:ext cx="5901329" cy="5078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未添加锁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执行任何操作都只能处于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锁等待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状态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</p:spTree>
    <p:extLst>
      <p:ext uri="{BB962C8B-B14F-4D97-AF65-F5344CB8AC3E}">
        <p14:creationId xmlns:p14="http://schemas.microsoft.com/office/powerpoint/2010/main" val="2766539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六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5810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释放锁，查看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执行结果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494806" y="2232873"/>
            <a:ext cx="6419284" cy="3785652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NLOCK TABLES;                           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ELECT *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 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id      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3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|        1 |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------+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 rows in set (0.02 sec)</a:t>
            </a:r>
          </a:p>
        </p:txBody>
      </p:sp>
      <p:sp>
        <p:nvSpPr>
          <p:cNvPr id="6" name="1"/>
          <p:cNvSpPr txBox="1"/>
          <p:nvPr>
            <p:custDataLst>
              <p:tags r:id="rId3"/>
            </p:custDataLst>
          </p:nvPr>
        </p:nvSpPr>
        <p:spPr>
          <a:xfrm>
            <a:off x="4511030" y="4365898"/>
            <a:ext cx="3369243" cy="87440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当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客户端</a:t>
            </a:r>
            <a:r>
              <a:rPr lang="en-US" altLang="zh-CN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结束会话或释放锁后，客户端</a:t>
            </a:r>
            <a:r>
              <a:rPr lang="en-US" altLang="zh-CN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sz="1800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操作才会</a:t>
            </a:r>
            <a:r>
              <a:rPr lang="zh-CN" altLang="en-US" sz="1800" kern="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被执行</a:t>
            </a:r>
          </a:p>
        </p:txBody>
      </p:sp>
      <p:sp>
        <p:nvSpPr>
          <p:cNvPr id="7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2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表级锁</a:t>
            </a:r>
          </a:p>
        </p:txBody>
      </p:sp>
    </p:spTree>
    <p:extLst>
      <p:ext uri="{BB962C8B-B14F-4D97-AF65-F5344CB8AC3E}">
        <p14:creationId xmlns:p14="http://schemas.microsoft.com/office/powerpoint/2010/main" val="743527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添加并发读锁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2546888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95675" y="1281019"/>
            <a:ext cx="2056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添加并发读锁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799062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86791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添加读锁后，其他用户不能再添加数据，为了减少数据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竞争情况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添加读锁时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READ LOCA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关键字，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并发插入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客户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并发读锁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客户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插入数据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350790" y="3645818"/>
            <a:ext cx="6863486" cy="2585323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添加并发读锁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LOCK TABLE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AD LOCA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插入数据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VALUES (4)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0 sec)</a:t>
            </a:r>
          </a:p>
        </p:txBody>
      </p:sp>
      <p:sp>
        <p:nvSpPr>
          <p:cNvPr id="2" name="矩形 1"/>
          <p:cNvSpPr/>
          <p:nvPr/>
        </p:nvSpPr>
        <p:spPr>
          <a:xfrm>
            <a:off x="7461087" y="4476814"/>
            <a:ext cx="350637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即使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添加了读锁，</a:t>
            </a:r>
            <a:r>
              <a:rPr lang="zh-CN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未释放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读锁时，客户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B</a:t>
            </a:r>
            <a:r>
              <a:rPr lang="zh-CN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依然可以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插入数据，此操作称为</a:t>
            </a:r>
            <a:r>
              <a:rPr lang="zh-CN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并发插入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9160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/>
          <p:nvPr/>
        </p:nvSpPr>
        <p:spPr>
          <a:xfrm>
            <a:off x="1143690" y="266995"/>
            <a:ext cx="5555875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多学一招：添加并发读锁</a:t>
            </a:r>
          </a:p>
        </p:txBody>
      </p:sp>
      <p:pic>
        <p:nvPicPr>
          <p:cNvPr id="12" name="图形 22" descr="讲故事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12878" y="966595"/>
            <a:ext cx="1016001" cy="1016001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150622" y="1176572"/>
            <a:ext cx="2546888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395675" y="1281019"/>
            <a:ext cx="2056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sym typeface="Arial" panose="020B0604020202020204" pitchFamily="34" charset="0"/>
              </a:rPr>
              <a:t>添加并发读锁</a:t>
            </a:r>
            <a:endParaRPr lang="zh-CN" altLang="en-US" sz="2400" dirty="0">
              <a:solidFill>
                <a:schemeClr val="bg1"/>
              </a:solidFill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799062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86791" y="1176572"/>
            <a:ext cx="83127" cy="67056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思源黑体 CN Regular" panose="020B0500000000000000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37C7476-70A0-45CA-ACD1-7CDA8E61E8F9}"/>
              </a:ext>
            </a:extLst>
          </p:cNvPr>
          <p:cNvSpPr txBox="1"/>
          <p:nvPr/>
        </p:nvSpPr>
        <p:spPr>
          <a:xfrm>
            <a:off x="1054645" y="2190614"/>
            <a:ext cx="104198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并发插入数据只能在表中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最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一行记录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继续增加新记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，插入的数据不能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已删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记录，例如，在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释放锁，将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为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记录删除，在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A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添加并发读锁，在客户端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插入数据：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1143690" y="3630175"/>
            <a:ext cx="3831248" cy="2677656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释放锁</a:t>
            </a: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NLOCK TABLES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删除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d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4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记录</a:t>
            </a:r>
          </a:p>
          <a:p>
            <a:pPr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DELETE FROM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WHERE id=4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0 sec</a:t>
            </a: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  <a:endParaRPr lang="en-US" altLang="zh-CN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03118" y="5984665"/>
            <a:ext cx="61713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添加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并发读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后，当添加的数据是已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删除数据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进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锁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等待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5375126" y="3628629"/>
            <a:ext cx="5256584" cy="23083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添加并发读锁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LOCK TABLE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READ LOCAL;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客户端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中插入数据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INSERT INTO </a:t>
            </a:r>
            <a:r>
              <a:rPr lang="en-US" altLang="zh-CN" sz="16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table_lock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VALUES (4);</a:t>
            </a: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此处光标会不停闪烁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进入锁等待状态</a:t>
            </a:r>
          </a:p>
        </p:txBody>
      </p:sp>
    </p:spTree>
    <p:extLst>
      <p:ext uri="{BB962C8B-B14F-4D97-AF65-F5344CB8AC3E}">
        <p14:creationId xmlns:p14="http://schemas.microsoft.com/office/powerpoint/2010/main" val="1106539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9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2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4983480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行级锁的语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给数据表</a:t>
            </a:r>
            <a:r>
              <a:rPr lang="zh-CN" altLang="en-US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添加行级锁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。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2798830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文本框 32">
            <a:extLst>
              <a:ext uri="{FF2B5EF4-FFF2-40B4-BE49-F238E27FC236}">
                <a16:creationId xmlns:a16="http://schemas.microsoft.com/office/drawing/2014/main" id="{97A83AF9-B591-4D1C-9C2D-AA4BFA622522}"/>
              </a:ext>
            </a:extLst>
          </p:cNvPr>
          <p:cNvSpPr txBox="1"/>
          <p:nvPr/>
        </p:nvSpPr>
        <p:spPr>
          <a:xfrm>
            <a:off x="1054645" y="1076400"/>
            <a:ext cx="1029714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. 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添加“隐式”行级锁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当用户对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nnoD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存储引擎的数据表执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写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，服务器会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通过索引条件检索的记录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级排他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；操作完成后，服务器再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为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解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操作语句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执行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是“隐式”行级锁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周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该生命周期的持续时间一般都比较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短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如果想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行级锁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生命周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最常使用的方式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务处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让其在事务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或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回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后再释放行级锁，使行级锁的生命周期与事务的相同。</a:t>
            </a:r>
          </a:p>
        </p:txBody>
      </p:sp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1723377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14EA5105-2A8B-BF6B-5A94-36080DEE4DB3}"/>
              </a:ext>
            </a:extLst>
          </p:cNvPr>
          <p:cNvSpPr txBox="1"/>
          <p:nvPr/>
        </p:nvSpPr>
        <p:spPr>
          <a:xfrm>
            <a:off x="4439022" y="2997746"/>
            <a:ext cx="705678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案例演示给数据表添加</a:t>
            </a:r>
            <a:r>
              <a:rPr lang="zh-CN" altLang="en-US" sz="2800" kern="1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隐式”行级锁</a:t>
            </a:r>
            <a:r>
              <a:rPr lang="zh-CN" altLang="en-US" sz="2800" kern="1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数据的读写情况。</a:t>
            </a:r>
            <a:endParaRPr lang="zh-CN" altLang="zh-CN" sz="2800" kern="100" dirty="0">
              <a:solidFill>
                <a:srgbClr val="59595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51C8F69-5542-8D2F-89CB-0860DFBBC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582" y="1629594"/>
            <a:ext cx="3772073" cy="3934237"/>
          </a:xfrm>
          <a:prstGeom prst="rect">
            <a:avLst/>
          </a:prstGeom>
        </p:spPr>
      </p:pic>
      <p:sp>
        <p:nvSpPr>
          <p:cNvPr id="6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3411899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"/>
          <p:cNvSpPr txBox="1"/>
          <p:nvPr>
            <p:custDataLst>
              <p:tags r:id="rId1"/>
            </p:custDataLst>
          </p:nvPr>
        </p:nvSpPr>
        <p:spPr>
          <a:xfrm>
            <a:off x="902902" y="1103205"/>
            <a:ext cx="454423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defRPr/>
            </a:pPr>
            <a:r>
              <a:rPr lang="zh-CN" altLang="en-US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步骤一：</a:t>
            </a:r>
          </a:p>
        </p:txBody>
      </p:sp>
      <p:sp>
        <p:nvSpPr>
          <p:cNvPr id="16" name="1"/>
          <p:cNvSpPr txBox="1"/>
          <p:nvPr>
            <p:custDataLst>
              <p:tags r:id="rId2"/>
            </p:custDataLst>
          </p:nvPr>
        </p:nvSpPr>
        <p:spPr>
          <a:xfrm>
            <a:off x="902901" y="1557586"/>
            <a:ext cx="10461180" cy="11350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457154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打开两个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和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在客户端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中开启事务并修改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id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等于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</a:t>
            </a:r>
            <a:r>
              <a:rPr lang="en-US" altLang="zh-CN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ame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值，会隐式的为</a:t>
            </a:r>
            <a:r>
              <a:rPr lang="en-US" altLang="zh-CN" kern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ydb.row_lock</a:t>
            </a:r>
            <a:r>
              <a:rPr lang="zh-CN" altLang="en-US" kern="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设置行级排他锁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2A40E9-6A05-40FE-BE23-B4361275042E}"/>
              </a:ext>
            </a:extLst>
          </p:cNvPr>
          <p:cNvSpPr txBox="1"/>
          <p:nvPr/>
        </p:nvSpPr>
        <p:spPr>
          <a:xfrm>
            <a:off x="2062758" y="2709714"/>
            <a:ext cx="8883380" cy="332398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开启事务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START TRANSACTION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0 rows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#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修改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nam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值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sq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&gt; UPDAT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ydb.row_lock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T name='cc' WHERE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id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=3;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uery OK, 1 row affected (0.00 sec)</a:t>
            </a:r>
          </a:p>
          <a:p>
            <a:pPr lvl="1"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ows matched: 1 Changed: 1 Warnings: 0</a:t>
            </a:r>
          </a:p>
        </p:txBody>
      </p:sp>
      <p:sp>
        <p:nvSpPr>
          <p:cNvPr id="8" name="Title 1"/>
          <p:cNvSpPr txBox="1"/>
          <p:nvPr/>
        </p:nvSpPr>
        <p:spPr>
          <a:xfrm>
            <a:off x="1143690" y="266995"/>
            <a:ext cx="5239548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.3.3  </a:t>
            </a:r>
            <a:r>
              <a:rPr lang="zh-CN" altLang="en-US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行级锁</a:t>
            </a:r>
          </a:p>
        </p:txBody>
      </p:sp>
    </p:spTree>
    <p:extLst>
      <p:ext uri="{BB962C8B-B14F-4D97-AF65-F5344CB8AC3E}">
        <p14:creationId xmlns:p14="http://schemas.microsoft.com/office/powerpoint/2010/main" val="4153689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60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7"/>
  <p:tag name="RESOURCELIBID_ANIM" val="45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491</TotalTime>
  <Words>12184</Words>
  <Application>Microsoft Office PowerPoint</Application>
  <PresentationFormat>自定义</PresentationFormat>
  <Paragraphs>1437</Paragraphs>
  <Slides>171</Slides>
  <Notes>6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1</vt:i4>
      </vt:variant>
    </vt:vector>
  </HeadingPairs>
  <TitlesOfParts>
    <vt:vector size="187" baseType="lpstr">
      <vt:lpstr>Lato Light</vt:lpstr>
      <vt:lpstr>Source Han Sans K Bold</vt:lpstr>
      <vt:lpstr>思源黑体 CN Medium</vt:lpstr>
      <vt:lpstr>思源黑体 CN Regular</vt:lpstr>
      <vt:lpstr>宋体</vt:lpstr>
      <vt:lpstr>微软雅黑</vt:lpstr>
      <vt:lpstr>微软雅黑</vt:lpstr>
      <vt:lpstr>字魂105号-简雅黑</vt:lpstr>
      <vt:lpstr>字魂58号-创中黑</vt:lpstr>
      <vt:lpstr>Arial</vt:lpstr>
      <vt:lpstr>Calibri</vt:lpstr>
      <vt:lpstr>Times New Roman</vt:lpstr>
      <vt:lpstr>Wingdings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wy</cp:lastModifiedBy>
  <cp:revision>5404</cp:revision>
  <dcterms:created xsi:type="dcterms:W3CDTF">2020-11-09T06:56:00Z</dcterms:created>
  <dcterms:modified xsi:type="dcterms:W3CDTF">2023-06-21T09:5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